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59" r:id="rId4"/>
    <p:sldId id="260" r:id="rId5"/>
    <p:sldId id="261" r:id="rId6"/>
    <p:sldId id="279" r:id="rId7"/>
    <p:sldId id="281" r:id="rId8"/>
    <p:sldId id="282" r:id="rId9"/>
    <p:sldId id="264" r:id="rId10"/>
    <p:sldId id="265" r:id="rId11"/>
    <p:sldId id="266" r:id="rId12"/>
    <p:sldId id="267" r:id="rId13"/>
    <p:sldId id="277" r:id="rId14"/>
    <p:sldId id="270" r:id="rId15"/>
    <p:sldId id="268" r:id="rId16"/>
    <p:sldId id="271" r:id="rId17"/>
    <p:sldId id="284" r:id="rId18"/>
    <p:sldId id="285" r:id="rId19"/>
    <p:sldId id="286" r:id="rId20"/>
    <p:sldId id="287" r:id="rId21"/>
    <p:sldId id="288" r:id="rId22"/>
    <p:sldId id="272" r:id="rId23"/>
    <p:sldId id="289" r:id="rId24"/>
    <p:sldId id="290" r:id="rId25"/>
    <p:sldId id="273" r:id="rId26"/>
    <p:sldId id="280" r:id="rId27"/>
    <p:sldId id="276" r:id="rId28"/>
    <p:sldId id="275" r:id="rId29"/>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597D3"/>
    <a:srgbClr val="A2D086"/>
    <a:srgbClr val="89C0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74" d="100"/>
          <a:sy n="74" d="100"/>
        </p:scale>
        <p:origin x="57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iagrams/_rels/data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diagrams/_rels/data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diagrams/_rels/data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ata4.xml.rels><?xml version="1.0" encoding="UTF-8" standalone="yes"?>
<Relationships xmlns="http://schemas.openxmlformats.org/package/2006/relationships"><Relationship Id="rId1" Type="http://schemas.openxmlformats.org/officeDocument/2006/relationships/image" Target="../media/image14.png"/></Relationships>
</file>

<file path=ppt/diagrams/_rels/data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diagrams/_rels/data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20.png"/></Relationships>
</file>

<file path=ppt/diagrams/_rels/drawing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20.png"/></Relationships>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5_3">
  <dgm:title val=""/>
  <dgm:desc val=""/>
  <dgm:catLst>
    <dgm:cat type="accent5" pri="11300"/>
  </dgm:catLst>
  <dgm:styleLbl name="node0">
    <dgm:fillClrLst meth="repeat">
      <a:schemeClr val="accent5">
        <a:shade val="80000"/>
      </a:schemeClr>
    </dgm:fillClrLst>
    <dgm:linClrLst meth="repeat">
      <a:schemeClr val="lt1"/>
    </dgm:linClrLst>
    <dgm:effectClrLst/>
    <dgm:txLinClrLst/>
    <dgm:txFillClrLst/>
    <dgm:txEffectClrLst/>
  </dgm:styleLbl>
  <dgm:styleLbl name="node1">
    <dgm:fillClrLst>
      <a:schemeClr val="accent5">
        <a:shade val="80000"/>
      </a:schemeClr>
      <a:schemeClr val="accent5">
        <a:tint val="70000"/>
      </a:schemeClr>
    </dgm:fillClrLst>
    <dgm:linClrLst meth="repeat">
      <a:schemeClr val="lt1"/>
    </dgm:linClrLst>
    <dgm:effectClrLst/>
    <dgm:txLinClrLst/>
    <dgm:txFillClrLst/>
    <dgm:txEffectClrLst/>
  </dgm:styleLbl>
  <dgm:styleLbl name="alignNode1">
    <dgm:fillClrLst>
      <a:schemeClr val="accent5">
        <a:shade val="80000"/>
      </a:schemeClr>
      <a:schemeClr val="accent5">
        <a:tint val="70000"/>
      </a:schemeClr>
    </dgm:fillClrLst>
    <dgm:linClrLst>
      <a:schemeClr val="accent5">
        <a:shade val="80000"/>
      </a:schemeClr>
      <a:schemeClr val="accent5">
        <a:tint val="70000"/>
      </a:schemeClr>
    </dgm:linClrLst>
    <dgm:effectClrLst/>
    <dgm:txLinClrLst/>
    <dgm:txFillClrLst/>
    <dgm:txEffectClrLst/>
  </dgm:styleLbl>
  <dgm:styleLbl name="lnNode1">
    <dgm:fillClrLst>
      <a:schemeClr val="accent5">
        <a:shade val="80000"/>
      </a:schemeClr>
      <a:schemeClr val="accent5">
        <a:tint val="7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tint val="70000"/>
        <a:alpha val="50000"/>
      </a:schemeClr>
    </dgm:fillClrLst>
    <dgm:linClrLst meth="repeat">
      <a:schemeClr val="lt1"/>
    </dgm:linClrLst>
    <dgm:effectClrLst/>
    <dgm:txLinClrLst/>
    <dgm:txFillClrLst/>
    <dgm:txEffectClrLst/>
  </dgm:styleLbl>
  <dgm:styleLbl name="node2">
    <dgm:fillClrLst>
      <a:schemeClr val="accent5">
        <a:tint val="99000"/>
      </a:schemeClr>
    </dgm:fillClrLst>
    <dgm:linClrLst meth="repeat">
      <a:schemeClr val="lt1"/>
    </dgm:linClrLst>
    <dgm:effectClrLst/>
    <dgm:txLinClrLst/>
    <dgm:txFillClrLst/>
    <dgm:txEffectClrLst/>
  </dgm:styleLbl>
  <dgm:styleLbl name="node3">
    <dgm:fillClrLst>
      <a:schemeClr val="accent5">
        <a:tint val="80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dgm:txEffectClrLst/>
  </dgm:styleLbl>
  <dgm:styleLbl name="f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bgSibTrans2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lt1"/>
    </dgm:txFillClrLst>
    <dgm:txEffectClrLst/>
  </dgm:styleLbl>
  <dgm:styleLbl name="sibTrans1D1">
    <dgm:fillClrLst>
      <a:schemeClr val="accent5">
        <a:shade val="90000"/>
      </a:schemeClr>
      <a:schemeClr val="accent5">
        <a:tint val="70000"/>
      </a:schemeClr>
    </dgm:fillClrLst>
    <dgm:linClrLst>
      <a:schemeClr val="accent5">
        <a:shade val="90000"/>
      </a:schemeClr>
      <a:schemeClr val="accent5">
        <a:tint val="7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9000"/>
      </a:schemeClr>
    </dgm:fillClrLst>
    <dgm:linClrLst meth="repeat">
      <a:schemeClr val="lt1"/>
    </dgm:linClrLst>
    <dgm:effectClrLst/>
    <dgm:txLinClrLst/>
    <dgm:txFillClrLst/>
    <dgm:txEffectClrLst/>
  </dgm:styleLbl>
  <dgm:styleLbl name="asst3">
    <dgm:fillClrLst>
      <a:schemeClr val="accent5">
        <a:tint val="80000"/>
      </a:schemeClr>
    </dgm:fillClrLst>
    <dgm:linClrLst meth="repeat">
      <a:schemeClr val="lt1"/>
    </dgm:linClrLst>
    <dgm:effectClrLst/>
    <dgm:txLinClrLst/>
    <dgm:txFillClrLst/>
    <dgm:txEffectClrLst/>
  </dgm:styleLbl>
  <dgm:styleLbl name="asst4">
    <dgm:fillClrLst>
      <a:schemeClr val="accent5">
        <a:tint val="7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lt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9000"/>
      </a:schemeClr>
    </dgm:fillClrLst>
    <dgm:linClrLst meth="repeat">
      <a:schemeClr val="accent5">
        <a:tint val="99000"/>
      </a:schemeClr>
    </dgm:linClrLst>
    <dgm:effectClrLst/>
    <dgm:txLinClrLst/>
    <dgm:txFillClrLst meth="repeat">
      <a:schemeClr val="tx1"/>
    </dgm:txFillClrLst>
    <dgm:txEffectClrLst/>
  </dgm:styleLbl>
  <dgm:styleLbl name="parChTrans1D3">
    <dgm:fillClrLst meth="repeat">
      <a:schemeClr val="accent5">
        <a:tint val="80000"/>
      </a:schemeClr>
    </dgm:fillClrLst>
    <dgm:linClrLst meth="repeat">
      <a:schemeClr val="accent5">
        <a:tint val="80000"/>
      </a:schemeClr>
    </dgm:linClrLst>
    <dgm:effectClrLst/>
    <dgm:txLinClrLst/>
    <dgm:txFillClrLst meth="repeat">
      <a:schemeClr val="tx1"/>
    </dgm:txFillClrLst>
    <dgm:txEffectClrLst/>
  </dgm:styleLbl>
  <dgm:styleLbl name="parChTrans1D4">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5">
        <a:shade val="80000"/>
      </a:schemeClr>
      <a:schemeClr val="accent5">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6DD91B9-9C06-424E-9F9D-42313E4E7392}" type="doc">
      <dgm:prSet loTypeId="urn:microsoft.com/office/officeart/2008/layout/AlternatingHexagons" loCatId="list" qsTypeId="urn:microsoft.com/office/officeart/2005/8/quickstyle/simple2" qsCatId="simple" csTypeId="urn:microsoft.com/office/officeart/2005/8/colors/accent6_5" csCatId="accent6" phldr="1"/>
      <dgm:spPr/>
      <dgm:t>
        <a:bodyPr/>
        <a:lstStyle/>
        <a:p>
          <a:endParaRPr lang="es-EC"/>
        </a:p>
      </dgm:t>
    </dgm:pt>
    <dgm:pt modelId="{E0CB623D-437C-47FB-BE83-A8AB1A59A2EC}">
      <dgm:prSet phldrT="[Texto]" custT="1"/>
      <dgm:spPr/>
      <dgm:t>
        <a:bodyPr/>
        <a:lstStyle/>
        <a:p>
          <a:r>
            <a:rPr lang="es-EC" sz="1800" b="1" smtClean="0">
              <a:latin typeface="Arial" panose="020B0604020202020204" pitchFamily="34" charset="0"/>
              <a:cs typeface="Arial" panose="020B0604020202020204" pitchFamily="34" charset="0"/>
            </a:rPr>
            <a:t>Organización militar</a:t>
          </a:r>
          <a:endParaRPr lang="es-EC" sz="1800" b="1" dirty="0">
            <a:latin typeface="Arial" panose="020B0604020202020204" pitchFamily="34" charset="0"/>
            <a:cs typeface="Arial" panose="020B0604020202020204" pitchFamily="34" charset="0"/>
          </a:endParaRPr>
        </a:p>
      </dgm:t>
    </dgm:pt>
    <dgm:pt modelId="{6BEC10A8-3745-406B-A3C2-9D29FF0DB7D7}" type="parTrans" cxnId="{50B198B0-71D1-42DB-81E3-E8C9B4C370B7}">
      <dgm:prSet/>
      <dgm:spPr/>
      <dgm:t>
        <a:bodyPr/>
        <a:lstStyle/>
        <a:p>
          <a:endParaRPr lang="es-EC" sz="2400" b="1">
            <a:latin typeface="Arial" panose="020B0604020202020204" pitchFamily="34" charset="0"/>
            <a:cs typeface="Arial" panose="020B0604020202020204" pitchFamily="34" charset="0"/>
          </a:endParaRPr>
        </a:p>
      </dgm:t>
    </dgm:pt>
    <dgm:pt modelId="{D88F0F76-3004-4BAC-A102-AB47960F283E}" type="sibTrans" cxnId="{50B198B0-71D1-42DB-81E3-E8C9B4C370B7}">
      <dgm:prSet custT="1"/>
      <dgm:spPr>
        <a:blipFill rotWithShape="0">
          <a:blip xmlns:r="http://schemas.openxmlformats.org/officeDocument/2006/relationships" r:embed="rId1"/>
          <a:stretch>
            <a:fillRect/>
          </a:stretch>
        </a:blipFill>
      </dgm:spPr>
      <dgm:t>
        <a:bodyPr/>
        <a:lstStyle/>
        <a:p>
          <a:endParaRPr lang="es-EC" sz="4400" b="1">
            <a:latin typeface="Arial" panose="020B0604020202020204" pitchFamily="34" charset="0"/>
            <a:cs typeface="Arial" panose="020B0604020202020204" pitchFamily="34" charset="0"/>
          </a:endParaRPr>
        </a:p>
      </dgm:t>
    </dgm:pt>
    <dgm:pt modelId="{5485EF78-4A8D-4051-A7C9-6236493F5AE9}">
      <dgm:prSet phldrT="[Texto]" custT="1"/>
      <dgm:spPr/>
      <dgm:t>
        <a:bodyPr/>
        <a:lstStyle/>
        <a:p>
          <a:pPr algn="ctr"/>
          <a:r>
            <a:rPr lang="es-EC" sz="1800" b="1" dirty="0" smtClean="0">
              <a:latin typeface="Arial" panose="020B0604020202020204" pitchFamily="34" charset="0"/>
              <a:cs typeface="Arial" panose="020B0604020202020204" pitchFamily="34" charset="0"/>
            </a:rPr>
            <a:t>Estructura</a:t>
          </a:r>
        </a:p>
        <a:p>
          <a:pPr algn="ctr"/>
          <a:r>
            <a:rPr lang="es-EC" sz="1800" b="1" dirty="0" smtClean="0">
              <a:latin typeface="Arial" panose="020B0604020202020204" pitchFamily="34" charset="0"/>
              <a:cs typeface="Arial" panose="020B0604020202020204" pitchFamily="34" charset="0"/>
            </a:rPr>
            <a:t>D.G.T.H.F.T.</a:t>
          </a:r>
          <a:endParaRPr lang="es-EC" sz="1800" b="1" dirty="0">
            <a:latin typeface="Arial" panose="020B0604020202020204" pitchFamily="34" charset="0"/>
            <a:cs typeface="Arial" panose="020B0604020202020204" pitchFamily="34" charset="0"/>
          </a:endParaRPr>
        </a:p>
      </dgm:t>
    </dgm:pt>
    <dgm:pt modelId="{5BC2B735-D5AA-41A0-9A1E-011DD1CA9F4A}" type="parTrans" cxnId="{40B374B5-98D0-45A7-A7BD-B6469BF91943}">
      <dgm:prSet/>
      <dgm:spPr/>
      <dgm:t>
        <a:bodyPr/>
        <a:lstStyle/>
        <a:p>
          <a:endParaRPr lang="es-EC" sz="2400" b="1">
            <a:latin typeface="Arial" panose="020B0604020202020204" pitchFamily="34" charset="0"/>
            <a:cs typeface="Arial" panose="020B0604020202020204" pitchFamily="34" charset="0"/>
          </a:endParaRPr>
        </a:p>
      </dgm:t>
    </dgm:pt>
    <dgm:pt modelId="{BDF92163-C6AD-409D-B374-1E0F1577AE1D}" type="sibTrans" cxnId="{40B374B5-98D0-45A7-A7BD-B6469BF91943}">
      <dgm:prSet/>
      <dgm:spPr/>
      <dgm:t>
        <a:bodyPr/>
        <a:lstStyle/>
        <a:p>
          <a:endParaRPr lang="es-EC" sz="2400" b="1">
            <a:latin typeface="Arial" panose="020B0604020202020204" pitchFamily="34" charset="0"/>
            <a:cs typeface="Arial" panose="020B0604020202020204" pitchFamily="34" charset="0"/>
          </a:endParaRPr>
        </a:p>
      </dgm:t>
    </dgm:pt>
    <dgm:pt modelId="{7AE0CBB6-21DA-47AF-B5D8-1A62D455FB3B}">
      <dgm:prSet phldrT="[Texto]" custT="1"/>
      <dgm:spPr/>
      <dgm:t>
        <a:bodyPr/>
        <a:lstStyle/>
        <a:p>
          <a:r>
            <a:rPr lang="es-EC" sz="1800" b="1" dirty="0" smtClean="0">
              <a:latin typeface="Arial" panose="020B0604020202020204" pitchFamily="34" charset="0"/>
              <a:cs typeface="Arial" panose="020B0604020202020204" pitchFamily="34" charset="0"/>
            </a:rPr>
            <a:t>Solicitudes de Órganos Regulares</a:t>
          </a:r>
          <a:endParaRPr lang="es-EC" sz="1800" b="1" dirty="0">
            <a:latin typeface="Arial" panose="020B0604020202020204" pitchFamily="34" charset="0"/>
            <a:cs typeface="Arial" panose="020B0604020202020204" pitchFamily="34" charset="0"/>
          </a:endParaRPr>
        </a:p>
      </dgm:t>
    </dgm:pt>
    <dgm:pt modelId="{B1AC397E-7508-44E9-9F81-81D28B92ACDF}" type="parTrans" cxnId="{7895D282-974D-44B9-939E-DA72BBC26B2A}">
      <dgm:prSet/>
      <dgm:spPr/>
      <dgm:t>
        <a:bodyPr/>
        <a:lstStyle/>
        <a:p>
          <a:endParaRPr lang="es-EC" sz="2400" b="1">
            <a:latin typeface="Arial" panose="020B0604020202020204" pitchFamily="34" charset="0"/>
            <a:cs typeface="Arial" panose="020B0604020202020204" pitchFamily="34" charset="0"/>
          </a:endParaRPr>
        </a:p>
      </dgm:t>
    </dgm:pt>
    <dgm:pt modelId="{653F5BCD-EF11-4017-A545-97C288A26A32}" type="sibTrans" cxnId="{7895D282-974D-44B9-939E-DA72BBC26B2A}">
      <dgm:prSet custT="1"/>
      <dgm:spPr>
        <a:blipFill rotWithShape="0">
          <a:blip xmlns:r="http://schemas.openxmlformats.org/officeDocument/2006/relationships" r:embed="rId2"/>
          <a:stretch>
            <a:fillRect/>
          </a:stretch>
        </a:blipFill>
      </dgm:spPr>
      <dgm:t>
        <a:bodyPr/>
        <a:lstStyle/>
        <a:p>
          <a:endParaRPr lang="es-EC" sz="4400" b="1">
            <a:latin typeface="Arial" panose="020B0604020202020204" pitchFamily="34" charset="0"/>
            <a:cs typeface="Arial" panose="020B0604020202020204" pitchFamily="34" charset="0"/>
          </a:endParaRPr>
        </a:p>
      </dgm:t>
    </dgm:pt>
    <dgm:pt modelId="{53F179C3-0D1B-497A-B41E-6EC9D50D2EC0}">
      <dgm:prSet phldrT="[Texto]" custT="1"/>
      <dgm:spPr/>
      <dgm:t>
        <a:bodyPr/>
        <a:lstStyle/>
        <a:p>
          <a:pPr algn="ctr"/>
          <a:r>
            <a:rPr lang="es-EC" sz="1800" b="1" dirty="0" smtClean="0">
              <a:latin typeface="Arial" panose="020B0604020202020204" pitchFamily="34" charset="0"/>
              <a:cs typeface="Arial" panose="020B0604020202020204" pitchFamily="34" charset="0"/>
            </a:rPr>
            <a:t>Sistema de Rotación</a:t>
          </a:r>
        </a:p>
        <a:p>
          <a:pPr algn="ctr"/>
          <a:r>
            <a:rPr lang="es-EC" sz="1800" b="1" dirty="0" smtClean="0">
              <a:latin typeface="Arial" panose="020B0604020202020204" pitchFamily="34" charset="0"/>
              <a:cs typeface="Arial" panose="020B0604020202020204" pitchFamily="34" charset="0"/>
            </a:rPr>
            <a:t>(S.A.P)</a:t>
          </a:r>
          <a:endParaRPr lang="es-EC" sz="1800" b="1" dirty="0">
            <a:latin typeface="Arial" panose="020B0604020202020204" pitchFamily="34" charset="0"/>
            <a:cs typeface="Arial" panose="020B0604020202020204" pitchFamily="34" charset="0"/>
          </a:endParaRPr>
        </a:p>
      </dgm:t>
    </dgm:pt>
    <dgm:pt modelId="{9AD98151-FF6F-42BA-B718-7BB2FFE91B9D}" type="parTrans" cxnId="{8C63353D-588D-4707-816C-8B6D0A46ACFB}">
      <dgm:prSet/>
      <dgm:spPr/>
      <dgm:t>
        <a:bodyPr/>
        <a:lstStyle/>
        <a:p>
          <a:endParaRPr lang="es-EC" sz="2400" b="1">
            <a:latin typeface="Arial" panose="020B0604020202020204" pitchFamily="34" charset="0"/>
            <a:cs typeface="Arial" panose="020B0604020202020204" pitchFamily="34" charset="0"/>
          </a:endParaRPr>
        </a:p>
      </dgm:t>
    </dgm:pt>
    <dgm:pt modelId="{0C904BDB-8364-43F5-BEA2-792B5CF5959F}" type="sibTrans" cxnId="{8C63353D-588D-4707-816C-8B6D0A46ACFB}">
      <dgm:prSet/>
      <dgm:spPr/>
      <dgm:t>
        <a:bodyPr/>
        <a:lstStyle/>
        <a:p>
          <a:endParaRPr lang="es-EC" sz="2400" b="1">
            <a:latin typeface="Arial" panose="020B0604020202020204" pitchFamily="34" charset="0"/>
            <a:cs typeface="Arial" panose="020B0604020202020204" pitchFamily="34" charset="0"/>
          </a:endParaRPr>
        </a:p>
      </dgm:t>
    </dgm:pt>
    <dgm:pt modelId="{053783A4-75F3-4149-86E7-1976C5AF35B7}">
      <dgm:prSet phldrT="[Texto]" custT="1"/>
      <dgm:spPr/>
      <dgm:t>
        <a:bodyPr/>
        <a:lstStyle/>
        <a:p>
          <a:r>
            <a:rPr lang="es-EC" sz="1800" b="1" dirty="0" smtClean="0">
              <a:latin typeface="Arial" panose="020B0604020202020204" pitchFamily="34" charset="0"/>
              <a:cs typeface="Arial" panose="020B0604020202020204" pitchFamily="34" charset="0"/>
            </a:rPr>
            <a:t>Personal discapacitado o con familiares dependientes</a:t>
          </a:r>
          <a:endParaRPr lang="es-EC" sz="1800" b="1" dirty="0">
            <a:latin typeface="Arial" panose="020B0604020202020204" pitchFamily="34" charset="0"/>
            <a:cs typeface="Arial" panose="020B0604020202020204" pitchFamily="34" charset="0"/>
          </a:endParaRPr>
        </a:p>
      </dgm:t>
    </dgm:pt>
    <dgm:pt modelId="{7F8C8F69-69E2-4EA2-8CC7-0BDCD65E418C}" type="parTrans" cxnId="{275B6BBC-E24E-4CB3-9638-94FBF0CEBA4B}">
      <dgm:prSet/>
      <dgm:spPr/>
      <dgm:t>
        <a:bodyPr/>
        <a:lstStyle/>
        <a:p>
          <a:endParaRPr lang="es-EC" sz="2400" b="1">
            <a:latin typeface="Arial" panose="020B0604020202020204" pitchFamily="34" charset="0"/>
            <a:cs typeface="Arial" panose="020B0604020202020204" pitchFamily="34" charset="0"/>
          </a:endParaRPr>
        </a:p>
      </dgm:t>
    </dgm:pt>
    <dgm:pt modelId="{99A27632-4D36-4757-9F83-1CEFA166BD7E}" type="sibTrans" cxnId="{275B6BBC-E24E-4CB3-9638-94FBF0CEBA4B}">
      <dgm:prSet custT="1"/>
      <dgm:spPr>
        <a:blipFill rotWithShape="0">
          <a:blip xmlns:r="http://schemas.openxmlformats.org/officeDocument/2006/relationships" r:embed="rId3"/>
          <a:stretch>
            <a:fillRect/>
          </a:stretch>
        </a:blipFill>
      </dgm:spPr>
      <dgm:t>
        <a:bodyPr/>
        <a:lstStyle/>
        <a:p>
          <a:endParaRPr lang="es-EC" sz="4400" b="1">
            <a:latin typeface="Arial" panose="020B0604020202020204" pitchFamily="34" charset="0"/>
            <a:cs typeface="Arial" panose="020B0604020202020204" pitchFamily="34" charset="0"/>
          </a:endParaRPr>
        </a:p>
      </dgm:t>
    </dgm:pt>
    <dgm:pt modelId="{CA03DD37-75E3-457E-8067-5B9E6F607566}">
      <dgm:prSet phldrT="[Texto]" custT="1"/>
      <dgm:spPr/>
      <dgm:t>
        <a:bodyPr/>
        <a:lstStyle/>
        <a:p>
          <a:pPr algn="ctr"/>
          <a:r>
            <a:rPr lang="es-EC" sz="1800" b="1" dirty="0" smtClean="0">
              <a:latin typeface="Arial" panose="020B0604020202020204" pitchFamily="34" charset="0"/>
              <a:cs typeface="Arial" panose="020B0604020202020204" pitchFamily="34" charset="0"/>
            </a:rPr>
            <a:t>Ausencia de </a:t>
          </a:r>
        </a:p>
        <a:p>
          <a:pPr algn="ctr"/>
          <a:r>
            <a:rPr lang="es-EC" sz="1800" b="1" dirty="0" smtClean="0">
              <a:latin typeface="Arial" panose="020B0604020202020204" pitchFamily="34" charset="0"/>
              <a:cs typeface="Arial" panose="020B0604020202020204" pitchFamily="34" charset="0"/>
            </a:rPr>
            <a:t>Procedimiento</a:t>
          </a:r>
          <a:endParaRPr lang="es-EC" sz="1800" b="1" dirty="0">
            <a:latin typeface="Arial" panose="020B0604020202020204" pitchFamily="34" charset="0"/>
            <a:cs typeface="Arial" panose="020B0604020202020204" pitchFamily="34" charset="0"/>
          </a:endParaRPr>
        </a:p>
      </dgm:t>
    </dgm:pt>
    <dgm:pt modelId="{D1D824FB-AD1C-46A4-83B4-D2D801228DE1}" type="parTrans" cxnId="{24DFAB92-0ABD-4F74-BA7F-2D353DD0CF4F}">
      <dgm:prSet/>
      <dgm:spPr/>
      <dgm:t>
        <a:bodyPr/>
        <a:lstStyle/>
        <a:p>
          <a:endParaRPr lang="es-EC" sz="2400" b="1">
            <a:latin typeface="Arial" panose="020B0604020202020204" pitchFamily="34" charset="0"/>
            <a:cs typeface="Arial" panose="020B0604020202020204" pitchFamily="34" charset="0"/>
          </a:endParaRPr>
        </a:p>
      </dgm:t>
    </dgm:pt>
    <dgm:pt modelId="{1973A0E6-EFFF-4433-B9EF-B19D5FBF1AB5}" type="sibTrans" cxnId="{24DFAB92-0ABD-4F74-BA7F-2D353DD0CF4F}">
      <dgm:prSet/>
      <dgm:spPr/>
      <dgm:t>
        <a:bodyPr/>
        <a:lstStyle/>
        <a:p>
          <a:endParaRPr lang="es-EC" sz="2400" b="1">
            <a:latin typeface="Arial" panose="020B0604020202020204" pitchFamily="34" charset="0"/>
            <a:cs typeface="Arial" panose="020B0604020202020204" pitchFamily="34" charset="0"/>
          </a:endParaRPr>
        </a:p>
      </dgm:t>
    </dgm:pt>
    <dgm:pt modelId="{F4567837-1EF6-49EE-AAC1-A20E3944B186}" type="pres">
      <dgm:prSet presAssocID="{46DD91B9-9C06-424E-9F9D-42313E4E7392}" presName="Name0" presStyleCnt="0">
        <dgm:presLayoutVars>
          <dgm:chMax/>
          <dgm:chPref/>
          <dgm:dir/>
          <dgm:animLvl val="lvl"/>
        </dgm:presLayoutVars>
      </dgm:prSet>
      <dgm:spPr/>
      <dgm:t>
        <a:bodyPr/>
        <a:lstStyle/>
        <a:p>
          <a:endParaRPr lang="es-EC"/>
        </a:p>
      </dgm:t>
    </dgm:pt>
    <dgm:pt modelId="{58F6430E-4E9C-4402-814C-70467C09B5D3}" type="pres">
      <dgm:prSet presAssocID="{E0CB623D-437C-47FB-BE83-A8AB1A59A2EC}" presName="composite" presStyleCnt="0"/>
      <dgm:spPr/>
      <dgm:t>
        <a:bodyPr/>
        <a:lstStyle/>
        <a:p>
          <a:endParaRPr lang="es-EC"/>
        </a:p>
      </dgm:t>
    </dgm:pt>
    <dgm:pt modelId="{7430C8EC-D2AD-4B11-A6DF-C636A3B16725}" type="pres">
      <dgm:prSet presAssocID="{E0CB623D-437C-47FB-BE83-A8AB1A59A2EC}" presName="Parent1" presStyleLbl="node1" presStyleIdx="0" presStyleCnt="6" custScaleX="147877" custLinFactNeighborX="17904" custLinFactNeighborY="-163">
        <dgm:presLayoutVars>
          <dgm:chMax val="1"/>
          <dgm:chPref val="1"/>
          <dgm:bulletEnabled val="1"/>
        </dgm:presLayoutVars>
      </dgm:prSet>
      <dgm:spPr/>
      <dgm:t>
        <a:bodyPr/>
        <a:lstStyle/>
        <a:p>
          <a:endParaRPr lang="es-EC"/>
        </a:p>
      </dgm:t>
    </dgm:pt>
    <dgm:pt modelId="{EEFB5289-BB4D-4526-A132-5DF34C7739AB}" type="pres">
      <dgm:prSet presAssocID="{E0CB623D-437C-47FB-BE83-A8AB1A59A2EC}" presName="Childtext1" presStyleLbl="revTx" presStyleIdx="0" presStyleCnt="3" custLinFactNeighborX="34604" custLinFactNeighborY="-3165">
        <dgm:presLayoutVars>
          <dgm:chMax val="0"/>
          <dgm:chPref val="0"/>
          <dgm:bulletEnabled val="1"/>
        </dgm:presLayoutVars>
      </dgm:prSet>
      <dgm:spPr/>
      <dgm:t>
        <a:bodyPr/>
        <a:lstStyle/>
        <a:p>
          <a:endParaRPr lang="es-EC"/>
        </a:p>
      </dgm:t>
    </dgm:pt>
    <dgm:pt modelId="{7E4292C7-1467-4FAB-AD92-C8CECD47CBA7}" type="pres">
      <dgm:prSet presAssocID="{E0CB623D-437C-47FB-BE83-A8AB1A59A2EC}" presName="BalanceSpacing" presStyleCnt="0"/>
      <dgm:spPr/>
      <dgm:t>
        <a:bodyPr/>
        <a:lstStyle/>
        <a:p>
          <a:endParaRPr lang="es-EC"/>
        </a:p>
      </dgm:t>
    </dgm:pt>
    <dgm:pt modelId="{16D0CEDB-46D8-4CB9-8D75-8722869E850E}" type="pres">
      <dgm:prSet presAssocID="{E0CB623D-437C-47FB-BE83-A8AB1A59A2EC}" presName="BalanceSpacing1" presStyleCnt="0"/>
      <dgm:spPr/>
      <dgm:t>
        <a:bodyPr/>
        <a:lstStyle/>
        <a:p>
          <a:endParaRPr lang="es-EC"/>
        </a:p>
      </dgm:t>
    </dgm:pt>
    <dgm:pt modelId="{B9D6319A-F68D-4CD1-A002-A46B7A9A1DFD}" type="pres">
      <dgm:prSet presAssocID="{D88F0F76-3004-4BAC-A102-AB47960F283E}" presName="Accent1Text" presStyleLbl="node1" presStyleIdx="1" presStyleCnt="6" custScaleX="118773" custLinFactNeighborX="-23293" custLinFactNeighborY="-2442"/>
      <dgm:spPr/>
      <dgm:t>
        <a:bodyPr/>
        <a:lstStyle/>
        <a:p>
          <a:endParaRPr lang="es-EC"/>
        </a:p>
      </dgm:t>
    </dgm:pt>
    <dgm:pt modelId="{EB97313F-EDA2-4891-B5DC-0E6A65D31E99}" type="pres">
      <dgm:prSet presAssocID="{D88F0F76-3004-4BAC-A102-AB47960F283E}" presName="spaceBetweenRectangles" presStyleCnt="0"/>
      <dgm:spPr/>
      <dgm:t>
        <a:bodyPr/>
        <a:lstStyle/>
        <a:p>
          <a:endParaRPr lang="es-EC"/>
        </a:p>
      </dgm:t>
    </dgm:pt>
    <dgm:pt modelId="{C7DB90EB-C0D2-42E3-B4BB-0493A1A437A3}" type="pres">
      <dgm:prSet presAssocID="{7AE0CBB6-21DA-47AF-B5D8-1A62D455FB3B}" presName="composite" presStyleCnt="0"/>
      <dgm:spPr/>
      <dgm:t>
        <a:bodyPr/>
        <a:lstStyle/>
        <a:p>
          <a:endParaRPr lang="es-EC"/>
        </a:p>
      </dgm:t>
    </dgm:pt>
    <dgm:pt modelId="{CD7C1F99-176D-49C4-9879-C1CA4FED1182}" type="pres">
      <dgm:prSet presAssocID="{7AE0CBB6-21DA-47AF-B5D8-1A62D455FB3B}" presName="Parent1" presStyleLbl="node1" presStyleIdx="2" presStyleCnt="6" custScaleX="148257" custLinFactNeighborX="-10914" custLinFactNeighborY="-2532">
        <dgm:presLayoutVars>
          <dgm:chMax val="1"/>
          <dgm:chPref val="1"/>
          <dgm:bulletEnabled val="1"/>
        </dgm:presLayoutVars>
      </dgm:prSet>
      <dgm:spPr/>
      <dgm:t>
        <a:bodyPr/>
        <a:lstStyle/>
        <a:p>
          <a:endParaRPr lang="es-EC"/>
        </a:p>
      </dgm:t>
    </dgm:pt>
    <dgm:pt modelId="{3379CE04-4349-4FB3-A390-6EE6D299CA58}" type="pres">
      <dgm:prSet presAssocID="{7AE0CBB6-21DA-47AF-B5D8-1A62D455FB3B}" presName="Childtext1" presStyleLbl="revTx" presStyleIdx="1" presStyleCnt="3" custScaleX="120966" custLinFactNeighborX="-35740" custLinFactNeighborY="4272">
        <dgm:presLayoutVars>
          <dgm:chMax val="0"/>
          <dgm:chPref val="0"/>
          <dgm:bulletEnabled val="1"/>
        </dgm:presLayoutVars>
      </dgm:prSet>
      <dgm:spPr/>
      <dgm:t>
        <a:bodyPr/>
        <a:lstStyle/>
        <a:p>
          <a:endParaRPr lang="es-EC"/>
        </a:p>
      </dgm:t>
    </dgm:pt>
    <dgm:pt modelId="{824800D7-CC29-46A5-A316-749B216EEBBD}" type="pres">
      <dgm:prSet presAssocID="{7AE0CBB6-21DA-47AF-B5D8-1A62D455FB3B}" presName="BalanceSpacing" presStyleCnt="0"/>
      <dgm:spPr/>
      <dgm:t>
        <a:bodyPr/>
        <a:lstStyle/>
        <a:p>
          <a:endParaRPr lang="es-EC"/>
        </a:p>
      </dgm:t>
    </dgm:pt>
    <dgm:pt modelId="{62453D9A-D9E6-4FA6-8D81-59AC694B38D0}" type="pres">
      <dgm:prSet presAssocID="{7AE0CBB6-21DA-47AF-B5D8-1A62D455FB3B}" presName="BalanceSpacing1" presStyleCnt="0"/>
      <dgm:spPr/>
      <dgm:t>
        <a:bodyPr/>
        <a:lstStyle/>
        <a:p>
          <a:endParaRPr lang="es-EC"/>
        </a:p>
      </dgm:t>
    </dgm:pt>
    <dgm:pt modelId="{24C81A2B-F025-435A-A52A-9B16575E45DE}" type="pres">
      <dgm:prSet presAssocID="{653F5BCD-EF11-4017-A545-97C288A26A32}" presName="Accent1Text" presStyleLbl="node1" presStyleIdx="3" presStyleCnt="6" custScaleX="118773" custLinFactNeighborX="35362" custLinFactNeighborY="-3038"/>
      <dgm:spPr/>
      <dgm:t>
        <a:bodyPr/>
        <a:lstStyle/>
        <a:p>
          <a:endParaRPr lang="es-EC"/>
        </a:p>
      </dgm:t>
    </dgm:pt>
    <dgm:pt modelId="{A542DC0F-5FC9-4ACC-9C8E-262F495394FD}" type="pres">
      <dgm:prSet presAssocID="{653F5BCD-EF11-4017-A545-97C288A26A32}" presName="spaceBetweenRectangles" presStyleCnt="0"/>
      <dgm:spPr/>
      <dgm:t>
        <a:bodyPr/>
        <a:lstStyle/>
        <a:p>
          <a:endParaRPr lang="es-EC"/>
        </a:p>
      </dgm:t>
    </dgm:pt>
    <dgm:pt modelId="{72639434-6AAA-4D74-B8DE-86240BE2304D}" type="pres">
      <dgm:prSet presAssocID="{053783A4-75F3-4149-86E7-1976C5AF35B7}" presName="composite" presStyleCnt="0"/>
      <dgm:spPr/>
      <dgm:t>
        <a:bodyPr/>
        <a:lstStyle/>
        <a:p>
          <a:endParaRPr lang="es-EC"/>
        </a:p>
      </dgm:t>
    </dgm:pt>
    <dgm:pt modelId="{2927A3DB-98C3-4246-B4E1-1BB479DA4F22}" type="pres">
      <dgm:prSet presAssocID="{053783A4-75F3-4149-86E7-1976C5AF35B7}" presName="Parent1" presStyleLbl="node1" presStyleIdx="4" presStyleCnt="6" custScaleX="153698" custLinFactNeighborX="23142" custLinFactNeighborY="-5697">
        <dgm:presLayoutVars>
          <dgm:chMax val="1"/>
          <dgm:chPref val="1"/>
          <dgm:bulletEnabled val="1"/>
        </dgm:presLayoutVars>
      </dgm:prSet>
      <dgm:spPr/>
      <dgm:t>
        <a:bodyPr/>
        <a:lstStyle/>
        <a:p>
          <a:endParaRPr lang="es-EC"/>
        </a:p>
      </dgm:t>
    </dgm:pt>
    <dgm:pt modelId="{E9CEB016-48B7-4DCC-9D77-376CF476429E}" type="pres">
      <dgm:prSet presAssocID="{053783A4-75F3-4149-86E7-1976C5AF35B7}" presName="Childtext1" presStyleLbl="revTx" presStyleIdx="2" presStyleCnt="3" custLinFactNeighborX="37096" custLinFactNeighborY="-6541">
        <dgm:presLayoutVars>
          <dgm:chMax val="0"/>
          <dgm:chPref val="0"/>
          <dgm:bulletEnabled val="1"/>
        </dgm:presLayoutVars>
      </dgm:prSet>
      <dgm:spPr/>
      <dgm:t>
        <a:bodyPr/>
        <a:lstStyle/>
        <a:p>
          <a:endParaRPr lang="es-EC"/>
        </a:p>
      </dgm:t>
    </dgm:pt>
    <dgm:pt modelId="{7BE73FBA-CE05-403B-B3C0-D6B179A128AD}" type="pres">
      <dgm:prSet presAssocID="{053783A4-75F3-4149-86E7-1976C5AF35B7}" presName="BalanceSpacing" presStyleCnt="0"/>
      <dgm:spPr/>
      <dgm:t>
        <a:bodyPr/>
        <a:lstStyle/>
        <a:p>
          <a:endParaRPr lang="es-EC"/>
        </a:p>
      </dgm:t>
    </dgm:pt>
    <dgm:pt modelId="{72D1E46D-8A48-4F9F-8E9C-959448C45606}" type="pres">
      <dgm:prSet presAssocID="{053783A4-75F3-4149-86E7-1976C5AF35B7}" presName="BalanceSpacing1" presStyleCnt="0"/>
      <dgm:spPr/>
      <dgm:t>
        <a:bodyPr/>
        <a:lstStyle/>
        <a:p>
          <a:endParaRPr lang="es-EC"/>
        </a:p>
      </dgm:t>
    </dgm:pt>
    <dgm:pt modelId="{9C5C5FA6-6513-4CBB-88DC-EC9D33181D5B}" type="pres">
      <dgm:prSet presAssocID="{99A27632-4D36-4757-9F83-1CEFA166BD7E}" presName="Accent1Text" presStyleLbl="node1" presStyleIdx="5" presStyleCnt="6" custScaleX="118773" custLinFactNeighborX="-39144" custLinFactNeighborY="-3290"/>
      <dgm:spPr/>
      <dgm:t>
        <a:bodyPr/>
        <a:lstStyle/>
        <a:p>
          <a:endParaRPr lang="es-EC"/>
        </a:p>
      </dgm:t>
    </dgm:pt>
  </dgm:ptLst>
  <dgm:cxnLst>
    <dgm:cxn modelId="{74690FC6-DDE5-4A94-874B-7F893F4E55C2}" type="presOf" srcId="{5485EF78-4A8D-4051-A7C9-6236493F5AE9}" destId="{EEFB5289-BB4D-4526-A132-5DF34C7739AB}" srcOrd="0" destOrd="0" presId="urn:microsoft.com/office/officeart/2008/layout/AlternatingHexagons"/>
    <dgm:cxn modelId="{43E99BB1-06E4-4B95-A248-E1DE13A50CB7}" type="presOf" srcId="{D88F0F76-3004-4BAC-A102-AB47960F283E}" destId="{B9D6319A-F68D-4CD1-A002-A46B7A9A1DFD}" srcOrd="0" destOrd="0" presId="urn:microsoft.com/office/officeart/2008/layout/AlternatingHexagons"/>
    <dgm:cxn modelId="{8C63353D-588D-4707-816C-8B6D0A46ACFB}" srcId="{7AE0CBB6-21DA-47AF-B5D8-1A62D455FB3B}" destId="{53F179C3-0D1B-497A-B41E-6EC9D50D2EC0}" srcOrd="0" destOrd="0" parTransId="{9AD98151-FF6F-42BA-B718-7BB2FFE91B9D}" sibTransId="{0C904BDB-8364-43F5-BEA2-792B5CF5959F}"/>
    <dgm:cxn modelId="{A1597995-223B-4C8F-B667-BD54FBBA6896}" type="presOf" srcId="{99A27632-4D36-4757-9F83-1CEFA166BD7E}" destId="{9C5C5FA6-6513-4CBB-88DC-EC9D33181D5B}" srcOrd="0" destOrd="0" presId="urn:microsoft.com/office/officeart/2008/layout/AlternatingHexagons"/>
    <dgm:cxn modelId="{2B6002E8-E99F-4505-8038-F984D45D6689}" type="presOf" srcId="{7AE0CBB6-21DA-47AF-B5D8-1A62D455FB3B}" destId="{CD7C1F99-176D-49C4-9879-C1CA4FED1182}" srcOrd="0" destOrd="0" presId="urn:microsoft.com/office/officeart/2008/layout/AlternatingHexagons"/>
    <dgm:cxn modelId="{24DFAB92-0ABD-4F74-BA7F-2D353DD0CF4F}" srcId="{053783A4-75F3-4149-86E7-1976C5AF35B7}" destId="{CA03DD37-75E3-457E-8067-5B9E6F607566}" srcOrd="0" destOrd="0" parTransId="{D1D824FB-AD1C-46A4-83B4-D2D801228DE1}" sibTransId="{1973A0E6-EFFF-4433-B9EF-B19D5FBF1AB5}"/>
    <dgm:cxn modelId="{40B374B5-98D0-45A7-A7BD-B6469BF91943}" srcId="{E0CB623D-437C-47FB-BE83-A8AB1A59A2EC}" destId="{5485EF78-4A8D-4051-A7C9-6236493F5AE9}" srcOrd="0" destOrd="0" parTransId="{5BC2B735-D5AA-41A0-9A1E-011DD1CA9F4A}" sibTransId="{BDF92163-C6AD-409D-B374-1E0F1577AE1D}"/>
    <dgm:cxn modelId="{CE02ED76-A472-4620-88F0-378DA577D00B}" type="presOf" srcId="{E0CB623D-437C-47FB-BE83-A8AB1A59A2EC}" destId="{7430C8EC-D2AD-4B11-A6DF-C636A3B16725}" srcOrd="0" destOrd="0" presId="urn:microsoft.com/office/officeart/2008/layout/AlternatingHexagons"/>
    <dgm:cxn modelId="{275B6BBC-E24E-4CB3-9638-94FBF0CEBA4B}" srcId="{46DD91B9-9C06-424E-9F9D-42313E4E7392}" destId="{053783A4-75F3-4149-86E7-1976C5AF35B7}" srcOrd="2" destOrd="0" parTransId="{7F8C8F69-69E2-4EA2-8CC7-0BDCD65E418C}" sibTransId="{99A27632-4D36-4757-9F83-1CEFA166BD7E}"/>
    <dgm:cxn modelId="{50B198B0-71D1-42DB-81E3-E8C9B4C370B7}" srcId="{46DD91B9-9C06-424E-9F9D-42313E4E7392}" destId="{E0CB623D-437C-47FB-BE83-A8AB1A59A2EC}" srcOrd="0" destOrd="0" parTransId="{6BEC10A8-3745-406B-A3C2-9D29FF0DB7D7}" sibTransId="{D88F0F76-3004-4BAC-A102-AB47960F283E}"/>
    <dgm:cxn modelId="{28CC04BB-E2EB-4C9C-AEB6-EB261D608C2A}" type="presOf" srcId="{053783A4-75F3-4149-86E7-1976C5AF35B7}" destId="{2927A3DB-98C3-4246-B4E1-1BB479DA4F22}" srcOrd="0" destOrd="0" presId="urn:microsoft.com/office/officeart/2008/layout/AlternatingHexagons"/>
    <dgm:cxn modelId="{076D3108-5340-4186-B181-04ADC20E2515}" type="presOf" srcId="{53F179C3-0D1B-497A-B41E-6EC9D50D2EC0}" destId="{3379CE04-4349-4FB3-A390-6EE6D299CA58}" srcOrd="0" destOrd="0" presId="urn:microsoft.com/office/officeart/2008/layout/AlternatingHexagons"/>
    <dgm:cxn modelId="{CB3F2BC8-52F7-4B64-B828-47A2F940DCF0}" type="presOf" srcId="{CA03DD37-75E3-457E-8067-5B9E6F607566}" destId="{E9CEB016-48B7-4DCC-9D77-376CF476429E}" srcOrd="0" destOrd="0" presId="urn:microsoft.com/office/officeart/2008/layout/AlternatingHexagons"/>
    <dgm:cxn modelId="{7895D282-974D-44B9-939E-DA72BBC26B2A}" srcId="{46DD91B9-9C06-424E-9F9D-42313E4E7392}" destId="{7AE0CBB6-21DA-47AF-B5D8-1A62D455FB3B}" srcOrd="1" destOrd="0" parTransId="{B1AC397E-7508-44E9-9F81-81D28B92ACDF}" sibTransId="{653F5BCD-EF11-4017-A545-97C288A26A32}"/>
    <dgm:cxn modelId="{29C9AEFB-8E46-449D-AB8C-5B03EBB52786}" type="presOf" srcId="{653F5BCD-EF11-4017-A545-97C288A26A32}" destId="{24C81A2B-F025-435A-A52A-9B16575E45DE}" srcOrd="0" destOrd="0" presId="urn:microsoft.com/office/officeart/2008/layout/AlternatingHexagons"/>
    <dgm:cxn modelId="{3854026E-6DA5-4045-AD9C-AE6F45EB2650}" type="presOf" srcId="{46DD91B9-9C06-424E-9F9D-42313E4E7392}" destId="{F4567837-1EF6-49EE-AAC1-A20E3944B186}" srcOrd="0" destOrd="0" presId="urn:microsoft.com/office/officeart/2008/layout/AlternatingHexagons"/>
    <dgm:cxn modelId="{5BCA4325-72BB-495A-898A-C267450C4F9E}" type="presParOf" srcId="{F4567837-1EF6-49EE-AAC1-A20E3944B186}" destId="{58F6430E-4E9C-4402-814C-70467C09B5D3}" srcOrd="0" destOrd="0" presId="urn:microsoft.com/office/officeart/2008/layout/AlternatingHexagons"/>
    <dgm:cxn modelId="{05DE491D-DCE8-4856-9A4A-ECBF6C6DD5C1}" type="presParOf" srcId="{58F6430E-4E9C-4402-814C-70467C09B5D3}" destId="{7430C8EC-D2AD-4B11-A6DF-C636A3B16725}" srcOrd="0" destOrd="0" presId="urn:microsoft.com/office/officeart/2008/layout/AlternatingHexagons"/>
    <dgm:cxn modelId="{827A7DA3-387F-434B-A052-096023F287EE}" type="presParOf" srcId="{58F6430E-4E9C-4402-814C-70467C09B5D3}" destId="{EEFB5289-BB4D-4526-A132-5DF34C7739AB}" srcOrd="1" destOrd="0" presId="urn:microsoft.com/office/officeart/2008/layout/AlternatingHexagons"/>
    <dgm:cxn modelId="{10D994E1-57DA-43B0-97FA-88D9D832DEA0}" type="presParOf" srcId="{58F6430E-4E9C-4402-814C-70467C09B5D3}" destId="{7E4292C7-1467-4FAB-AD92-C8CECD47CBA7}" srcOrd="2" destOrd="0" presId="urn:microsoft.com/office/officeart/2008/layout/AlternatingHexagons"/>
    <dgm:cxn modelId="{4F263709-A60D-4314-9AD0-316360181CF5}" type="presParOf" srcId="{58F6430E-4E9C-4402-814C-70467C09B5D3}" destId="{16D0CEDB-46D8-4CB9-8D75-8722869E850E}" srcOrd="3" destOrd="0" presId="urn:microsoft.com/office/officeart/2008/layout/AlternatingHexagons"/>
    <dgm:cxn modelId="{95AD4513-A1BF-40B8-AA12-CF8D36C90CD6}" type="presParOf" srcId="{58F6430E-4E9C-4402-814C-70467C09B5D3}" destId="{B9D6319A-F68D-4CD1-A002-A46B7A9A1DFD}" srcOrd="4" destOrd="0" presId="urn:microsoft.com/office/officeart/2008/layout/AlternatingHexagons"/>
    <dgm:cxn modelId="{76E595CC-1F51-4E5C-8E6B-2741D52B74A7}" type="presParOf" srcId="{F4567837-1EF6-49EE-AAC1-A20E3944B186}" destId="{EB97313F-EDA2-4891-B5DC-0E6A65D31E99}" srcOrd="1" destOrd="0" presId="urn:microsoft.com/office/officeart/2008/layout/AlternatingHexagons"/>
    <dgm:cxn modelId="{5B922CB7-7A08-47DF-9C84-6A841F1711EB}" type="presParOf" srcId="{F4567837-1EF6-49EE-AAC1-A20E3944B186}" destId="{C7DB90EB-C0D2-42E3-B4BB-0493A1A437A3}" srcOrd="2" destOrd="0" presId="urn:microsoft.com/office/officeart/2008/layout/AlternatingHexagons"/>
    <dgm:cxn modelId="{D748845C-44ED-4BC4-AD9F-20FE70722B78}" type="presParOf" srcId="{C7DB90EB-C0D2-42E3-B4BB-0493A1A437A3}" destId="{CD7C1F99-176D-49C4-9879-C1CA4FED1182}" srcOrd="0" destOrd="0" presId="urn:microsoft.com/office/officeart/2008/layout/AlternatingHexagons"/>
    <dgm:cxn modelId="{494A5B85-0260-45C9-8D3B-7E54752AF768}" type="presParOf" srcId="{C7DB90EB-C0D2-42E3-B4BB-0493A1A437A3}" destId="{3379CE04-4349-4FB3-A390-6EE6D299CA58}" srcOrd="1" destOrd="0" presId="urn:microsoft.com/office/officeart/2008/layout/AlternatingHexagons"/>
    <dgm:cxn modelId="{286BBD7C-866E-4084-97D3-8906819B8B6B}" type="presParOf" srcId="{C7DB90EB-C0D2-42E3-B4BB-0493A1A437A3}" destId="{824800D7-CC29-46A5-A316-749B216EEBBD}" srcOrd="2" destOrd="0" presId="urn:microsoft.com/office/officeart/2008/layout/AlternatingHexagons"/>
    <dgm:cxn modelId="{6C138F6F-F5BF-460E-AE93-29E1C22C2658}" type="presParOf" srcId="{C7DB90EB-C0D2-42E3-B4BB-0493A1A437A3}" destId="{62453D9A-D9E6-4FA6-8D81-59AC694B38D0}" srcOrd="3" destOrd="0" presId="urn:microsoft.com/office/officeart/2008/layout/AlternatingHexagons"/>
    <dgm:cxn modelId="{D0DD52AC-C5C9-401B-B35E-EEDF3ED1A58A}" type="presParOf" srcId="{C7DB90EB-C0D2-42E3-B4BB-0493A1A437A3}" destId="{24C81A2B-F025-435A-A52A-9B16575E45DE}" srcOrd="4" destOrd="0" presId="urn:microsoft.com/office/officeart/2008/layout/AlternatingHexagons"/>
    <dgm:cxn modelId="{3D5AC54B-C89C-42F5-92F4-79D185C15C7F}" type="presParOf" srcId="{F4567837-1EF6-49EE-AAC1-A20E3944B186}" destId="{A542DC0F-5FC9-4ACC-9C8E-262F495394FD}" srcOrd="3" destOrd="0" presId="urn:microsoft.com/office/officeart/2008/layout/AlternatingHexagons"/>
    <dgm:cxn modelId="{F849BD7C-FBC5-4A9A-B4C6-13DC7CC8E391}" type="presParOf" srcId="{F4567837-1EF6-49EE-AAC1-A20E3944B186}" destId="{72639434-6AAA-4D74-B8DE-86240BE2304D}" srcOrd="4" destOrd="0" presId="urn:microsoft.com/office/officeart/2008/layout/AlternatingHexagons"/>
    <dgm:cxn modelId="{8A43FBFD-00C8-4A2E-987D-8774919946A6}" type="presParOf" srcId="{72639434-6AAA-4D74-B8DE-86240BE2304D}" destId="{2927A3DB-98C3-4246-B4E1-1BB479DA4F22}" srcOrd="0" destOrd="0" presId="urn:microsoft.com/office/officeart/2008/layout/AlternatingHexagons"/>
    <dgm:cxn modelId="{327CA95A-5FFE-454C-9434-24006C4DE608}" type="presParOf" srcId="{72639434-6AAA-4D74-B8DE-86240BE2304D}" destId="{E9CEB016-48B7-4DCC-9D77-376CF476429E}" srcOrd="1" destOrd="0" presId="urn:microsoft.com/office/officeart/2008/layout/AlternatingHexagons"/>
    <dgm:cxn modelId="{8726524C-EAB6-4F60-9E8B-5405C91BE711}" type="presParOf" srcId="{72639434-6AAA-4D74-B8DE-86240BE2304D}" destId="{7BE73FBA-CE05-403B-B3C0-D6B179A128AD}" srcOrd="2" destOrd="0" presId="urn:microsoft.com/office/officeart/2008/layout/AlternatingHexagons"/>
    <dgm:cxn modelId="{2CF2452F-7C42-4DDD-934A-BA396B801F32}" type="presParOf" srcId="{72639434-6AAA-4D74-B8DE-86240BE2304D}" destId="{72D1E46D-8A48-4F9F-8E9C-959448C45606}" srcOrd="3" destOrd="0" presId="urn:microsoft.com/office/officeart/2008/layout/AlternatingHexagons"/>
    <dgm:cxn modelId="{D4381927-9633-4A0D-A265-CB4992441338}" type="presParOf" srcId="{72639434-6AAA-4D74-B8DE-86240BE2304D}" destId="{9C5C5FA6-6513-4CBB-88DC-EC9D33181D5B}"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3884406-89E1-4D10-AD4C-813069EA3343}" type="doc">
      <dgm:prSet loTypeId="urn:microsoft.com/office/officeart/2005/8/layout/equation1" loCatId="process" qsTypeId="urn:microsoft.com/office/officeart/2005/8/quickstyle/simple1" qsCatId="simple" csTypeId="urn:microsoft.com/office/officeart/2005/8/colors/colorful4" csCatId="colorful" phldr="1"/>
      <dgm:spPr/>
    </dgm:pt>
    <dgm:pt modelId="{ECCF25FD-C15B-4957-B68E-810FBE8C703F}">
      <dgm:prSet phldrT="[Texto]" custT="1"/>
      <dgm:spPr>
        <a:solidFill>
          <a:schemeClr val="accent4">
            <a:lumMod val="60000"/>
            <a:lumOff val="40000"/>
          </a:schemeClr>
        </a:solidFill>
      </dgm:spPr>
      <dgm:t>
        <a:bodyPr/>
        <a:lstStyle/>
        <a:p>
          <a:r>
            <a:rPr lang="es-ES" sz="1600" b="1" dirty="0" smtClean="0">
              <a:latin typeface="Arial" panose="020B0604020202020204" pitchFamily="34" charset="0"/>
              <a:cs typeface="Arial" panose="020B0604020202020204" pitchFamily="34" charset="0"/>
            </a:rPr>
            <a:t>Población</a:t>
          </a:r>
          <a:endParaRPr lang="es-EC" sz="1600" b="1" dirty="0">
            <a:latin typeface="Arial" panose="020B0604020202020204" pitchFamily="34" charset="0"/>
            <a:cs typeface="Arial" panose="020B0604020202020204" pitchFamily="34" charset="0"/>
          </a:endParaRPr>
        </a:p>
      </dgm:t>
    </dgm:pt>
    <dgm:pt modelId="{52C55FC4-1873-4AB8-B965-5A433684E91B}" type="parTrans" cxnId="{57E1E767-7B2A-4C25-8C6C-623A90C04463}">
      <dgm:prSet/>
      <dgm:spPr/>
      <dgm:t>
        <a:bodyPr/>
        <a:lstStyle/>
        <a:p>
          <a:endParaRPr lang="es-EC" sz="1400">
            <a:solidFill>
              <a:schemeClr val="tx1"/>
            </a:solidFill>
            <a:latin typeface="+mj-lt"/>
          </a:endParaRPr>
        </a:p>
      </dgm:t>
    </dgm:pt>
    <dgm:pt modelId="{6613301F-A021-4ABB-8261-5542CDB81444}" type="sibTrans" cxnId="{57E1E767-7B2A-4C25-8C6C-623A90C04463}">
      <dgm:prSet custT="1"/>
      <dgm:spPr>
        <a:solidFill>
          <a:schemeClr val="accent1">
            <a:lumMod val="40000"/>
            <a:lumOff val="60000"/>
          </a:schemeClr>
        </a:solidFill>
      </dgm:spPr>
      <dgm:t>
        <a:bodyPr/>
        <a:lstStyle/>
        <a:p>
          <a:endParaRPr lang="es-EC" sz="1400">
            <a:solidFill>
              <a:schemeClr val="tx1"/>
            </a:solidFill>
            <a:latin typeface="+mj-lt"/>
          </a:endParaRPr>
        </a:p>
      </dgm:t>
    </dgm:pt>
    <dgm:pt modelId="{453385DC-9BA8-482E-A938-0FA4A9FC3513}">
      <dgm:prSet phldrT="[Texto]" custT="1"/>
      <dgm:spPr>
        <a:solidFill>
          <a:schemeClr val="accent6">
            <a:lumMod val="60000"/>
            <a:lumOff val="40000"/>
          </a:schemeClr>
        </a:solidFill>
      </dgm:spPr>
      <dgm:t>
        <a:bodyPr/>
        <a:lstStyle/>
        <a:p>
          <a:r>
            <a:rPr lang="es-ES" sz="1600" b="1" smtClean="0">
              <a:latin typeface="Arial" panose="020B0604020202020204" pitchFamily="34" charset="0"/>
              <a:cs typeface="Arial" panose="020B0604020202020204" pitchFamily="34" charset="0"/>
            </a:rPr>
            <a:t>Muestra</a:t>
          </a:r>
          <a:endParaRPr lang="es-EC" sz="1600" b="1" dirty="0">
            <a:latin typeface="Arial" panose="020B0604020202020204" pitchFamily="34" charset="0"/>
            <a:cs typeface="Arial" panose="020B0604020202020204" pitchFamily="34" charset="0"/>
          </a:endParaRPr>
        </a:p>
      </dgm:t>
    </dgm:pt>
    <dgm:pt modelId="{086E38CC-B802-420C-9A4B-C530838648CF}" type="parTrans" cxnId="{4F4C4DC9-E97C-48D4-8B27-A7CB4BCA68A4}">
      <dgm:prSet/>
      <dgm:spPr/>
      <dgm:t>
        <a:bodyPr/>
        <a:lstStyle/>
        <a:p>
          <a:endParaRPr lang="es-EC" sz="1400">
            <a:solidFill>
              <a:schemeClr val="tx1"/>
            </a:solidFill>
            <a:latin typeface="+mj-lt"/>
          </a:endParaRPr>
        </a:p>
      </dgm:t>
    </dgm:pt>
    <dgm:pt modelId="{D039854D-8941-41DC-BDAF-D64834A06C50}" type="sibTrans" cxnId="{4F4C4DC9-E97C-48D4-8B27-A7CB4BCA68A4}">
      <dgm:prSet custT="1"/>
      <dgm:spPr>
        <a:solidFill>
          <a:schemeClr val="accent1">
            <a:lumMod val="40000"/>
            <a:lumOff val="60000"/>
          </a:schemeClr>
        </a:solidFill>
      </dgm:spPr>
      <dgm:t>
        <a:bodyPr/>
        <a:lstStyle/>
        <a:p>
          <a:endParaRPr lang="es-EC" sz="1400">
            <a:solidFill>
              <a:schemeClr val="tx1"/>
            </a:solidFill>
            <a:latin typeface="+mj-lt"/>
          </a:endParaRPr>
        </a:p>
      </dgm:t>
    </dgm:pt>
    <dgm:pt modelId="{9DA367CB-1EBB-4EC9-9A72-94A889D8BEF0}">
      <dgm:prSet phldrT="[Texto]" custT="1"/>
      <dgm:spPr/>
      <dgm:t>
        <a:bodyPr/>
        <a:lstStyle/>
        <a:p>
          <a:r>
            <a:rPr lang="es-ES" sz="1400" b="1" dirty="0" smtClean="0">
              <a:latin typeface="Arial" panose="020B0604020202020204" pitchFamily="34" charset="0"/>
              <a:cs typeface="Arial" panose="020B0604020202020204" pitchFamily="34" charset="0"/>
            </a:rPr>
            <a:t>Muestreo </a:t>
          </a:r>
        </a:p>
        <a:p>
          <a:r>
            <a:rPr lang="es-ES" sz="1400" b="1" dirty="0" smtClean="0">
              <a:latin typeface="Arial" panose="020B0604020202020204" pitchFamily="34" charset="0"/>
              <a:cs typeface="Arial" panose="020B0604020202020204" pitchFamily="34" charset="0"/>
            </a:rPr>
            <a:t>no </a:t>
          </a:r>
          <a:r>
            <a:rPr lang="es-ES" sz="1400" b="1" dirty="0" err="1" smtClean="0">
              <a:latin typeface="Arial" panose="020B0604020202020204" pitchFamily="34" charset="0"/>
              <a:cs typeface="Arial" panose="020B0604020202020204" pitchFamily="34" charset="0"/>
            </a:rPr>
            <a:t>probabilís</a:t>
          </a:r>
          <a:r>
            <a:rPr lang="es-ES" sz="1400" b="1" dirty="0" smtClean="0">
              <a:latin typeface="Arial" panose="020B0604020202020204" pitchFamily="34" charset="0"/>
              <a:cs typeface="Arial" panose="020B0604020202020204" pitchFamily="34" charset="0"/>
            </a:rPr>
            <a:t>-tico</a:t>
          </a:r>
          <a:endParaRPr lang="es-EC" sz="1400" b="1" dirty="0">
            <a:latin typeface="Arial" panose="020B0604020202020204" pitchFamily="34" charset="0"/>
            <a:cs typeface="Arial" panose="020B0604020202020204" pitchFamily="34" charset="0"/>
          </a:endParaRPr>
        </a:p>
      </dgm:t>
    </dgm:pt>
    <dgm:pt modelId="{AD9578D8-9663-47B1-8D73-A6FBC914BE27}" type="parTrans" cxnId="{F6DC4A89-5BF2-456D-A1FC-4D7DB67D81E5}">
      <dgm:prSet/>
      <dgm:spPr/>
      <dgm:t>
        <a:bodyPr/>
        <a:lstStyle/>
        <a:p>
          <a:endParaRPr lang="es-EC" sz="1400">
            <a:solidFill>
              <a:schemeClr val="tx1"/>
            </a:solidFill>
            <a:latin typeface="+mj-lt"/>
          </a:endParaRPr>
        </a:p>
      </dgm:t>
    </dgm:pt>
    <dgm:pt modelId="{B8D08CDD-8DB1-4579-952F-59655049D6CF}" type="sibTrans" cxnId="{F6DC4A89-5BF2-456D-A1FC-4D7DB67D81E5}">
      <dgm:prSet/>
      <dgm:spPr/>
      <dgm:t>
        <a:bodyPr/>
        <a:lstStyle/>
        <a:p>
          <a:endParaRPr lang="es-EC" sz="1400">
            <a:solidFill>
              <a:schemeClr val="tx1"/>
            </a:solidFill>
            <a:latin typeface="+mj-lt"/>
          </a:endParaRPr>
        </a:p>
      </dgm:t>
    </dgm:pt>
    <dgm:pt modelId="{A9040702-7B84-4E3F-83E4-480F142B48D2}" type="pres">
      <dgm:prSet presAssocID="{33884406-89E1-4D10-AD4C-813069EA3343}" presName="linearFlow" presStyleCnt="0">
        <dgm:presLayoutVars>
          <dgm:dir/>
          <dgm:resizeHandles val="exact"/>
        </dgm:presLayoutVars>
      </dgm:prSet>
      <dgm:spPr/>
    </dgm:pt>
    <dgm:pt modelId="{E7AA7ED8-08B8-4D73-A717-8784DB8240B5}" type="pres">
      <dgm:prSet presAssocID="{ECCF25FD-C15B-4957-B68E-810FBE8C703F}" presName="node" presStyleLbl="node1" presStyleIdx="0" presStyleCnt="3" custScaleX="117424" custScaleY="117424">
        <dgm:presLayoutVars>
          <dgm:bulletEnabled val="1"/>
        </dgm:presLayoutVars>
      </dgm:prSet>
      <dgm:spPr/>
      <dgm:t>
        <a:bodyPr/>
        <a:lstStyle/>
        <a:p>
          <a:endParaRPr lang="es-EC"/>
        </a:p>
      </dgm:t>
    </dgm:pt>
    <dgm:pt modelId="{81E1B0D9-3F9A-429D-844A-5D4A1ADA6DAB}" type="pres">
      <dgm:prSet presAssocID="{6613301F-A021-4ABB-8261-5542CDB81444}" presName="spacerL" presStyleCnt="0"/>
      <dgm:spPr/>
    </dgm:pt>
    <dgm:pt modelId="{1571A2A3-0BE5-4088-BFB4-C0EC683B5429}" type="pres">
      <dgm:prSet presAssocID="{6613301F-A021-4ABB-8261-5542CDB81444}" presName="sibTrans" presStyleLbl="sibTrans2D1" presStyleIdx="0" presStyleCnt="2"/>
      <dgm:spPr/>
      <dgm:t>
        <a:bodyPr/>
        <a:lstStyle/>
        <a:p>
          <a:endParaRPr lang="es-EC"/>
        </a:p>
      </dgm:t>
    </dgm:pt>
    <dgm:pt modelId="{97A17F48-D4A0-473C-B5AB-D211C23DD35B}" type="pres">
      <dgm:prSet presAssocID="{6613301F-A021-4ABB-8261-5542CDB81444}" presName="spacerR" presStyleCnt="0"/>
      <dgm:spPr/>
    </dgm:pt>
    <dgm:pt modelId="{92FB0A56-8248-4076-AFC7-1559B8137213}" type="pres">
      <dgm:prSet presAssocID="{453385DC-9BA8-482E-A938-0FA4A9FC3513}" presName="node" presStyleLbl="node1" presStyleIdx="1" presStyleCnt="3" custScaleX="117424" custScaleY="117424">
        <dgm:presLayoutVars>
          <dgm:bulletEnabled val="1"/>
        </dgm:presLayoutVars>
      </dgm:prSet>
      <dgm:spPr/>
      <dgm:t>
        <a:bodyPr/>
        <a:lstStyle/>
        <a:p>
          <a:endParaRPr lang="es-EC"/>
        </a:p>
      </dgm:t>
    </dgm:pt>
    <dgm:pt modelId="{EBD07782-7A49-47CE-AE7D-82BD0F42C60E}" type="pres">
      <dgm:prSet presAssocID="{D039854D-8941-41DC-BDAF-D64834A06C50}" presName="spacerL" presStyleCnt="0"/>
      <dgm:spPr/>
    </dgm:pt>
    <dgm:pt modelId="{27031C7D-F29D-4F99-B492-96BD7074C956}" type="pres">
      <dgm:prSet presAssocID="{D039854D-8941-41DC-BDAF-D64834A06C50}" presName="sibTrans" presStyleLbl="sibTrans2D1" presStyleIdx="1" presStyleCnt="2"/>
      <dgm:spPr/>
      <dgm:t>
        <a:bodyPr/>
        <a:lstStyle/>
        <a:p>
          <a:endParaRPr lang="es-EC"/>
        </a:p>
      </dgm:t>
    </dgm:pt>
    <dgm:pt modelId="{65C49FBF-C88F-493E-817A-169FB1F22998}" type="pres">
      <dgm:prSet presAssocID="{D039854D-8941-41DC-BDAF-D64834A06C50}" presName="spacerR" presStyleCnt="0"/>
      <dgm:spPr/>
    </dgm:pt>
    <dgm:pt modelId="{AF89E0F8-9C88-43F6-AC10-B1CA9704A342}" type="pres">
      <dgm:prSet presAssocID="{9DA367CB-1EBB-4EC9-9A72-94A889D8BEF0}" presName="node" presStyleLbl="node1" presStyleIdx="2" presStyleCnt="3" custScaleX="129692" custScaleY="129692">
        <dgm:presLayoutVars>
          <dgm:bulletEnabled val="1"/>
        </dgm:presLayoutVars>
      </dgm:prSet>
      <dgm:spPr/>
      <dgm:t>
        <a:bodyPr/>
        <a:lstStyle/>
        <a:p>
          <a:endParaRPr lang="es-EC"/>
        </a:p>
      </dgm:t>
    </dgm:pt>
  </dgm:ptLst>
  <dgm:cxnLst>
    <dgm:cxn modelId="{F6DC4A89-5BF2-456D-A1FC-4D7DB67D81E5}" srcId="{33884406-89E1-4D10-AD4C-813069EA3343}" destId="{9DA367CB-1EBB-4EC9-9A72-94A889D8BEF0}" srcOrd="2" destOrd="0" parTransId="{AD9578D8-9663-47B1-8D73-A6FBC914BE27}" sibTransId="{B8D08CDD-8DB1-4579-952F-59655049D6CF}"/>
    <dgm:cxn modelId="{FB0DE21F-519B-40BA-A6C6-4C186446C8DC}" type="presOf" srcId="{33884406-89E1-4D10-AD4C-813069EA3343}" destId="{A9040702-7B84-4E3F-83E4-480F142B48D2}" srcOrd="0" destOrd="0" presId="urn:microsoft.com/office/officeart/2005/8/layout/equation1"/>
    <dgm:cxn modelId="{557DD330-2C58-430E-9B72-BA50344904DA}" type="presOf" srcId="{453385DC-9BA8-482E-A938-0FA4A9FC3513}" destId="{92FB0A56-8248-4076-AFC7-1559B8137213}" srcOrd="0" destOrd="0" presId="urn:microsoft.com/office/officeart/2005/8/layout/equation1"/>
    <dgm:cxn modelId="{4847BFFD-B220-4E38-B801-0798AD97F837}" type="presOf" srcId="{6613301F-A021-4ABB-8261-5542CDB81444}" destId="{1571A2A3-0BE5-4088-BFB4-C0EC683B5429}" srcOrd="0" destOrd="0" presId="urn:microsoft.com/office/officeart/2005/8/layout/equation1"/>
    <dgm:cxn modelId="{4F4C4DC9-E97C-48D4-8B27-A7CB4BCA68A4}" srcId="{33884406-89E1-4D10-AD4C-813069EA3343}" destId="{453385DC-9BA8-482E-A938-0FA4A9FC3513}" srcOrd="1" destOrd="0" parTransId="{086E38CC-B802-420C-9A4B-C530838648CF}" sibTransId="{D039854D-8941-41DC-BDAF-D64834A06C50}"/>
    <dgm:cxn modelId="{FE8697E9-0BCC-4EDD-9D4E-8CEB3D8CE5E0}" type="presOf" srcId="{9DA367CB-1EBB-4EC9-9A72-94A889D8BEF0}" destId="{AF89E0F8-9C88-43F6-AC10-B1CA9704A342}" srcOrd="0" destOrd="0" presId="urn:microsoft.com/office/officeart/2005/8/layout/equation1"/>
    <dgm:cxn modelId="{57E1E767-7B2A-4C25-8C6C-623A90C04463}" srcId="{33884406-89E1-4D10-AD4C-813069EA3343}" destId="{ECCF25FD-C15B-4957-B68E-810FBE8C703F}" srcOrd="0" destOrd="0" parTransId="{52C55FC4-1873-4AB8-B965-5A433684E91B}" sibTransId="{6613301F-A021-4ABB-8261-5542CDB81444}"/>
    <dgm:cxn modelId="{C2111BCD-6321-49C7-92DE-56C426D190A6}" type="presOf" srcId="{D039854D-8941-41DC-BDAF-D64834A06C50}" destId="{27031C7D-F29D-4F99-B492-96BD7074C956}" srcOrd="0" destOrd="0" presId="urn:microsoft.com/office/officeart/2005/8/layout/equation1"/>
    <dgm:cxn modelId="{8B364085-A596-43C3-A83A-6C723DE2DE82}" type="presOf" srcId="{ECCF25FD-C15B-4957-B68E-810FBE8C703F}" destId="{E7AA7ED8-08B8-4D73-A717-8784DB8240B5}" srcOrd="0" destOrd="0" presId="urn:microsoft.com/office/officeart/2005/8/layout/equation1"/>
    <dgm:cxn modelId="{D971DD07-B383-45D4-BB80-D98788E8FF93}" type="presParOf" srcId="{A9040702-7B84-4E3F-83E4-480F142B48D2}" destId="{E7AA7ED8-08B8-4D73-A717-8784DB8240B5}" srcOrd="0" destOrd="0" presId="urn:microsoft.com/office/officeart/2005/8/layout/equation1"/>
    <dgm:cxn modelId="{B33765FD-1B0D-4F0B-9AAB-21C144F0B037}" type="presParOf" srcId="{A9040702-7B84-4E3F-83E4-480F142B48D2}" destId="{81E1B0D9-3F9A-429D-844A-5D4A1ADA6DAB}" srcOrd="1" destOrd="0" presId="urn:microsoft.com/office/officeart/2005/8/layout/equation1"/>
    <dgm:cxn modelId="{1943D4FD-CE2F-4BC4-8978-C4F4EB365D6E}" type="presParOf" srcId="{A9040702-7B84-4E3F-83E4-480F142B48D2}" destId="{1571A2A3-0BE5-4088-BFB4-C0EC683B5429}" srcOrd="2" destOrd="0" presId="urn:microsoft.com/office/officeart/2005/8/layout/equation1"/>
    <dgm:cxn modelId="{DB876F6C-FF4A-40FC-AF4C-19279A277921}" type="presParOf" srcId="{A9040702-7B84-4E3F-83E4-480F142B48D2}" destId="{97A17F48-D4A0-473C-B5AB-D211C23DD35B}" srcOrd="3" destOrd="0" presId="urn:microsoft.com/office/officeart/2005/8/layout/equation1"/>
    <dgm:cxn modelId="{8242870F-C898-41F4-A75E-EBE65C1BC480}" type="presParOf" srcId="{A9040702-7B84-4E3F-83E4-480F142B48D2}" destId="{92FB0A56-8248-4076-AFC7-1559B8137213}" srcOrd="4" destOrd="0" presId="urn:microsoft.com/office/officeart/2005/8/layout/equation1"/>
    <dgm:cxn modelId="{4A1FB8D0-02F1-4DB5-95D5-0C6963178194}" type="presParOf" srcId="{A9040702-7B84-4E3F-83E4-480F142B48D2}" destId="{EBD07782-7A49-47CE-AE7D-82BD0F42C60E}" srcOrd="5" destOrd="0" presId="urn:microsoft.com/office/officeart/2005/8/layout/equation1"/>
    <dgm:cxn modelId="{F3EE9712-EA34-427F-8419-F6D3E3435E55}" type="presParOf" srcId="{A9040702-7B84-4E3F-83E4-480F142B48D2}" destId="{27031C7D-F29D-4F99-B492-96BD7074C956}" srcOrd="6" destOrd="0" presId="urn:microsoft.com/office/officeart/2005/8/layout/equation1"/>
    <dgm:cxn modelId="{715E8A31-A54B-4B9F-992B-82DDFC2FDA69}" type="presParOf" srcId="{A9040702-7B84-4E3F-83E4-480F142B48D2}" destId="{65C49FBF-C88F-493E-817A-169FB1F22998}" srcOrd="7" destOrd="0" presId="urn:microsoft.com/office/officeart/2005/8/layout/equation1"/>
    <dgm:cxn modelId="{408B9B34-A48E-45F7-9395-779D663FA4A2}" type="presParOf" srcId="{A9040702-7B84-4E3F-83E4-480F142B48D2}" destId="{AF89E0F8-9C88-43F6-AC10-B1CA9704A342}" srcOrd="8" destOrd="0" presId="urn:microsoft.com/office/officeart/2005/8/layout/equati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CE96F50-6B28-4B0A-9985-73485FD68E38}" type="doc">
      <dgm:prSet loTypeId="urn:microsoft.com/office/officeart/2009/3/layout/HorizontalOrganizationChart" loCatId="hierarchy" qsTypeId="urn:microsoft.com/office/officeart/2005/8/quickstyle/simple1" qsCatId="simple" csTypeId="urn:microsoft.com/office/officeart/2005/8/colors/accent6_5" csCatId="accent6" phldr="1"/>
      <dgm:spPr/>
      <dgm:t>
        <a:bodyPr/>
        <a:lstStyle/>
        <a:p>
          <a:endParaRPr lang="es-EC"/>
        </a:p>
      </dgm:t>
    </dgm:pt>
    <dgm:pt modelId="{49CB995C-7539-4765-8FB5-A54C2532D1F6}">
      <dgm:prSet phldrT="[Texto]" custT="1"/>
      <dgm:spPr/>
      <dgm:t>
        <a:bodyPr/>
        <a:lstStyle/>
        <a:p>
          <a:r>
            <a:rPr lang="es-ES" sz="1800" b="1" dirty="0" smtClean="0">
              <a:solidFill>
                <a:schemeClr val="bg2">
                  <a:lumMod val="25000"/>
                </a:schemeClr>
              </a:solidFill>
              <a:latin typeface="Arial" panose="020B0604020202020204" pitchFamily="34" charset="0"/>
              <a:cs typeface="Arial" panose="020B0604020202020204" pitchFamily="34" charset="0"/>
            </a:rPr>
            <a:t>TÉCNICAS</a:t>
          </a:r>
          <a:endParaRPr lang="es-EC" sz="1800" b="1" dirty="0">
            <a:solidFill>
              <a:schemeClr val="bg2">
                <a:lumMod val="25000"/>
              </a:schemeClr>
            </a:solidFill>
            <a:latin typeface="Arial" panose="020B0604020202020204" pitchFamily="34" charset="0"/>
            <a:cs typeface="Arial" panose="020B0604020202020204" pitchFamily="34" charset="0"/>
          </a:endParaRPr>
        </a:p>
      </dgm:t>
    </dgm:pt>
    <dgm:pt modelId="{06E9E310-C3F0-439B-9E51-A67E608B5184}" type="parTrans" cxnId="{352567CA-6A0B-4901-ADBD-8BC66174BA87}">
      <dgm:prSet/>
      <dgm:spPr/>
      <dgm:t>
        <a:bodyPr/>
        <a:lstStyle/>
        <a:p>
          <a:endParaRPr lang="es-EC" sz="1400" b="1">
            <a:solidFill>
              <a:schemeClr val="bg2">
                <a:lumMod val="20000"/>
                <a:lumOff val="80000"/>
              </a:schemeClr>
            </a:solidFill>
            <a:latin typeface="+mj-lt"/>
          </a:endParaRPr>
        </a:p>
      </dgm:t>
    </dgm:pt>
    <dgm:pt modelId="{AE343579-C227-4B49-ABC2-ED80A44941A8}" type="sibTrans" cxnId="{352567CA-6A0B-4901-ADBD-8BC66174BA87}">
      <dgm:prSet/>
      <dgm:spPr/>
      <dgm:t>
        <a:bodyPr/>
        <a:lstStyle/>
        <a:p>
          <a:endParaRPr lang="es-EC" sz="1400" b="1">
            <a:solidFill>
              <a:schemeClr val="bg2">
                <a:lumMod val="20000"/>
                <a:lumOff val="80000"/>
              </a:schemeClr>
            </a:solidFill>
            <a:latin typeface="+mj-lt"/>
          </a:endParaRPr>
        </a:p>
      </dgm:t>
    </dgm:pt>
    <dgm:pt modelId="{C3349BD6-7720-4FAE-88F4-E8F46F458DBD}">
      <dgm:prSet phldrT="[Texto]" custT="1"/>
      <dgm:spPr/>
      <dgm:t>
        <a:bodyPr/>
        <a:lstStyle/>
        <a:p>
          <a:r>
            <a:rPr lang="es-ES" sz="1400" b="1" dirty="0" smtClean="0">
              <a:solidFill>
                <a:schemeClr val="bg2">
                  <a:lumMod val="25000"/>
                </a:schemeClr>
              </a:solidFill>
              <a:latin typeface="Arial" panose="020B0604020202020204" pitchFamily="34" charset="0"/>
              <a:cs typeface="Arial" panose="020B0604020202020204" pitchFamily="34" charset="0"/>
            </a:rPr>
            <a:t>FUENTES:</a:t>
          </a:r>
          <a:r>
            <a:rPr lang="es-ES" sz="1400" b="1" dirty="0" smtClean="0">
              <a:solidFill>
                <a:schemeClr val="accent6">
                  <a:lumMod val="50000"/>
                </a:schemeClr>
              </a:solidFill>
              <a:latin typeface="Arial" panose="020B0604020202020204" pitchFamily="34" charset="0"/>
              <a:cs typeface="Arial" panose="020B0604020202020204" pitchFamily="34" charset="0"/>
            </a:rPr>
            <a:t> </a:t>
          </a:r>
          <a:r>
            <a:rPr lang="es-ES" sz="1400" b="1" dirty="0" smtClean="0">
              <a:latin typeface="Arial" panose="020B0604020202020204" pitchFamily="34" charset="0"/>
              <a:cs typeface="Arial" panose="020B0604020202020204" pitchFamily="34" charset="0"/>
            </a:rPr>
            <a:t>primarias y secundarias</a:t>
          </a:r>
          <a:endParaRPr lang="es-EC" sz="1400" b="1" dirty="0">
            <a:latin typeface="Arial" panose="020B0604020202020204" pitchFamily="34" charset="0"/>
            <a:cs typeface="Arial" panose="020B0604020202020204" pitchFamily="34" charset="0"/>
          </a:endParaRPr>
        </a:p>
      </dgm:t>
    </dgm:pt>
    <dgm:pt modelId="{CC9F8FC6-6C21-4DB6-AEE0-0F037EE11D72}" type="parTrans" cxnId="{ACD5A2AB-5AC3-423E-BB40-7C4AC0F40887}">
      <dgm:prSet custT="1"/>
      <dgm:spPr/>
      <dgm:t>
        <a:bodyPr/>
        <a:lstStyle/>
        <a:p>
          <a:endParaRPr lang="es-EC" sz="1400" b="1">
            <a:solidFill>
              <a:schemeClr val="bg2">
                <a:lumMod val="20000"/>
                <a:lumOff val="80000"/>
              </a:schemeClr>
            </a:solidFill>
            <a:latin typeface="+mj-lt"/>
          </a:endParaRPr>
        </a:p>
      </dgm:t>
    </dgm:pt>
    <dgm:pt modelId="{97D5F363-9997-436E-BF91-EF1E64FAC049}" type="sibTrans" cxnId="{ACD5A2AB-5AC3-423E-BB40-7C4AC0F40887}">
      <dgm:prSet/>
      <dgm:spPr/>
      <dgm:t>
        <a:bodyPr/>
        <a:lstStyle/>
        <a:p>
          <a:endParaRPr lang="es-EC" sz="1400" b="1">
            <a:solidFill>
              <a:schemeClr val="bg2">
                <a:lumMod val="20000"/>
                <a:lumOff val="80000"/>
              </a:schemeClr>
            </a:solidFill>
            <a:latin typeface="+mj-lt"/>
          </a:endParaRPr>
        </a:p>
      </dgm:t>
    </dgm:pt>
    <dgm:pt modelId="{94B40E0A-E64C-4BB9-A675-B967CDB315DB}">
      <dgm:prSet phldrT="[Texto]" custT="1"/>
      <dgm:spPr/>
      <dgm:t>
        <a:bodyPr/>
        <a:lstStyle/>
        <a:p>
          <a:r>
            <a:rPr lang="es-ES" sz="1400" b="1" dirty="0" smtClean="0">
              <a:solidFill>
                <a:schemeClr val="bg2">
                  <a:lumMod val="25000"/>
                </a:schemeClr>
              </a:solidFill>
              <a:latin typeface="Arial" panose="020B0604020202020204" pitchFamily="34" charset="0"/>
              <a:cs typeface="Arial" panose="020B0604020202020204" pitchFamily="34" charset="0"/>
            </a:rPr>
            <a:t>INSTRUMENTOS: </a:t>
          </a:r>
          <a:r>
            <a:rPr lang="es-ES" sz="1400" b="1" dirty="0" smtClean="0">
              <a:latin typeface="Arial" panose="020B0604020202020204" pitchFamily="34" charset="0"/>
              <a:cs typeface="Arial" panose="020B0604020202020204" pitchFamily="34" charset="0"/>
            </a:rPr>
            <a:t>entrevistas, encuestas, revisión bibliográfica  </a:t>
          </a:r>
          <a:endParaRPr lang="es-EC" sz="1400" b="1" dirty="0">
            <a:latin typeface="Arial" panose="020B0604020202020204" pitchFamily="34" charset="0"/>
            <a:cs typeface="Arial" panose="020B0604020202020204" pitchFamily="34" charset="0"/>
          </a:endParaRPr>
        </a:p>
      </dgm:t>
    </dgm:pt>
    <dgm:pt modelId="{DE1DB336-AB45-4366-ACEC-AAE0B6F28D9A}" type="parTrans" cxnId="{061026D4-6299-4B38-BCE9-E9C00D6A1B9F}">
      <dgm:prSet custT="1"/>
      <dgm:spPr/>
      <dgm:t>
        <a:bodyPr/>
        <a:lstStyle/>
        <a:p>
          <a:endParaRPr lang="es-EC" sz="1400" b="1">
            <a:solidFill>
              <a:schemeClr val="bg2">
                <a:lumMod val="20000"/>
                <a:lumOff val="80000"/>
              </a:schemeClr>
            </a:solidFill>
            <a:latin typeface="+mj-lt"/>
          </a:endParaRPr>
        </a:p>
      </dgm:t>
    </dgm:pt>
    <dgm:pt modelId="{1E3387B3-06C6-466D-AAAC-48ECC5A8EB9E}" type="sibTrans" cxnId="{061026D4-6299-4B38-BCE9-E9C00D6A1B9F}">
      <dgm:prSet/>
      <dgm:spPr/>
      <dgm:t>
        <a:bodyPr/>
        <a:lstStyle/>
        <a:p>
          <a:endParaRPr lang="es-EC" sz="1400" b="1">
            <a:solidFill>
              <a:schemeClr val="bg2">
                <a:lumMod val="20000"/>
                <a:lumOff val="80000"/>
              </a:schemeClr>
            </a:solidFill>
            <a:latin typeface="+mj-lt"/>
          </a:endParaRPr>
        </a:p>
      </dgm:t>
    </dgm:pt>
    <dgm:pt modelId="{9F302A94-7FB5-441A-931A-CFF778B83914}">
      <dgm:prSet phldrT="[Texto]" custT="1"/>
      <dgm:spPr/>
      <dgm:t>
        <a:bodyPr/>
        <a:lstStyle/>
        <a:p>
          <a:r>
            <a:rPr lang="es-ES" sz="1400" b="1" dirty="0" smtClean="0">
              <a:solidFill>
                <a:schemeClr val="bg2">
                  <a:lumMod val="25000"/>
                </a:schemeClr>
              </a:solidFill>
              <a:latin typeface="Arial" panose="020B0604020202020204" pitchFamily="34" charset="0"/>
              <a:cs typeface="Arial" panose="020B0604020202020204" pitchFamily="34" charset="0"/>
            </a:rPr>
            <a:t>ANÁLISIS:</a:t>
          </a:r>
          <a:r>
            <a:rPr lang="es-ES" sz="1400" b="1" dirty="0" smtClean="0">
              <a:latin typeface="Arial" panose="020B0604020202020204" pitchFamily="34" charset="0"/>
              <a:cs typeface="Arial" panose="020B0604020202020204" pitchFamily="34" charset="0"/>
            </a:rPr>
            <a:t> cuantitativo (estadístico) y cualitativo (análisis de resultados de entrevistas) y encuestas)  </a:t>
          </a:r>
          <a:endParaRPr lang="es-EC" sz="1400" b="1" dirty="0">
            <a:latin typeface="Arial" panose="020B0604020202020204" pitchFamily="34" charset="0"/>
            <a:cs typeface="Arial" panose="020B0604020202020204" pitchFamily="34" charset="0"/>
          </a:endParaRPr>
        </a:p>
      </dgm:t>
    </dgm:pt>
    <dgm:pt modelId="{56D579E4-A27C-4B4B-8D29-6F5509E8D733}" type="parTrans" cxnId="{7C61849B-3172-4EB9-BF72-B76436FF9092}">
      <dgm:prSet custT="1"/>
      <dgm:spPr/>
      <dgm:t>
        <a:bodyPr/>
        <a:lstStyle/>
        <a:p>
          <a:endParaRPr lang="es-EC" sz="1400" b="1">
            <a:solidFill>
              <a:schemeClr val="bg2">
                <a:lumMod val="20000"/>
                <a:lumOff val="80000"/>
              </a:schemeClr>
            </a:solidFill>
            <a:latin typeface="+mj-lt"/>
          </a:endParaRPr>
        </a:p>
      </dgm:t>
    </dgm:pt>
    <dgm:pt modelId="{819BA96D-5FA4-4992-B54E-8042BE7DA487}" type="sibTrans" cxnId="{7C61849B-3172-4EB9-BF72-B76436FF9092}">
      <dgm:prSet/>
      <dgm:spPr/>
      <dgm:t>
        <a:bodyPr/>
        <a:lstStyle/>
        <a:p>
          <a:endParaRPr lang="es-EC" sz="1400" b="1">
            <a:solidFill>
              <a:schemeClr val="bg2">
                <a:lumMod val="20000"/>
                <a:lumOff val="80000"/>
              </a:schemeClr>
            </a:solidFill>
            <a:latin typeface="+mj-lt"/>
          </a:endParaRPr>
        </a:p>
      </dgm:t>
    </dgm:pt>
    <dgm:pt modelId="{5BF0FA20-E675-4C44-AA29-08C646FAC1E0}" type="pres">
      <dgm:prSet presAssocID="{8CE96F50-6B28-4B0A-9985-73485FD68E38}" presName="hierChild1" presStyleCnt="0">
        <dgm:presLayoutVars>
          <dgm:orgChart val="1"/>
          <dgm:chPref val="1"/>
          <dgm:dir/>
          <dgm:animOne val="branch"/>
          <dgm:animLvl val="lvl"/>
          <dgm:resizeHandles/>
        </dgm:presLayoutVars>
      </dgm:prSet>
      <dgm:spPr/>
      <dgm:t>
        <a:bodyPr/>
        <a:lstStyle/>
        <a:p>
          <a:endParaRPr lang="es-EC"/>
        </a:p>
      </dgm:t>
    </dgm:pt>
    <dgm:pt modelId="{5857175B-C526-4104-A040-217924D3D7C8}" type="pres">
      <dgm:prSet presAssocID="{49CB995C-7539-4765-8FB5-A54C2532D1F6}" presName="hierRoot1" presStyleCnt="0">
        <dgm:presLayoutVars>
          <dgm:hierBranch val="init"/>
        </dgm:presLayoutVars>
      </dgm:prSet>
      <dgm:spPr/>
      <dgm:t>
        <a:bodyPr/>
        <a:lstStyle/>
        <a:p>
          <a:endParaRPr lang="es-EC"/>
        </a:p>
      </dgm:t>
    </dgm:pt>
    <dgm:pt modelId="{115D3715-464C-4B4C-9086-6D6466910833}" type="pres">
      <dgm:prSet presAssocID="{49CB995C-7539-4765-8FB5-A54C2532D1F6}" presName="rootComposite1" presStyleCnt="0"/>
      <dgm:spPr/>
      <dgm:t>
        <a:bodyPr/>
        <a:lstStyle/>
        <a:p>
          <a:endParaRPr lang="es-EC"/>
        </a:p>
      </dgm:t>
    </dgm:pt>
    <dgm:pt modelId="{02D4B375-E767-4B4E-A0B5-CE73D27C1EE7}" type="pres">
      <dgm:prSet presAssocID="{49CB995C-7539-4765-8FB5-A54C2532D1F6}" presName="rootText1" presStyleLbl="node0" presStyleIdx="0" presStyleCnt="1" custScaleX="73179">
        <dgm:presLayoutVars>
          <dgm:chPref val="3"/>
        </dgm:presLayoutVars>
      </dgm:prSet>
      <dgm:spPr/>
      <dgm:t>
        <a:bodyPr/>
        <a:lstStyle/>
        <a:p>
          <a:endParaRPr lang="es-EC"/>
        </a:p>
      </dgm:t>
    </dgm:pt>
    <dgm:pt modelId="{7F043966-9C04-4F25-BD51-B765479C631F}" type="pres">
      <dgm:prSet presAssocID="{49CB995C-7539-4765-8FB5-A54C2532D1F6}" presName="rootConnector1" presStyleLbl="node1" presStyleIdx="0" presStyleCnt="0"/>
      <dgm:spPr/>
      <dgm:t>
        <a:bodyPr/>
        <a:lstStyle/>
        <a:p>
          <a:endParaRPr lang="es-EC"/>
        </a:p>
      </dgm:t>
    </dgm:pt>
    <dgm:pt modelId="{52C7E4C2-0BB6-4AB7-83C2-146B959920D5}" type="pres">
      <dgm:prSet presAssocID="{49CB995C-7539-4765-8FB5-A54C2532D1F6}" presName="hierChild2" presStyleCnt="0"/>
      <dgm:spPr/>
      <dgm:t>
        <a:bodyPr/>
        <a:lstStyle/>
        <a:p>
          <a:endParaRPr lang="es-EC"/>
        </a:p>
      </dgm:t>
    </dgm:pt>
    <dgm:pt modelId="{195AF3BF-4364-45FB-90DA-0C1B4FD78330}" type="pres">
      <dgm:prSet presAssocID="{CC9F8FC6-6C21-4DB6-AEE0-0F037EE11D72}" presName="Name64" presStyleLbl="parChTrans1D2" presStyleIdx="0" presStyleCnt="3"/>
      <dgm:spPr/>
      <dgm:t>
        <a:bodyPr/>
        <a:lstStyle/>
        <a:p>
          <a:endParaRPr lang="es-EC"/>
        </a:p>
      </dgm:t>
    </dgm:pt>
    <dgm:pt modelId="{FA80865A-F275-4732-915C-96849E8635B9}" type="pres">
      <dgm:prSet presAssocID="{C3349BD6-7720-4FAE-88F4-E8F46F458DBD}" presName="hierRoot2" presStyleCnt="0">
        <dgm:presLayoutVars>
          <dgm:hierBranch val="init"/>
        </dgm:presLayoutVars>
      </dgm:prSet>
      <dgm:spPr/>
      <dgm:t>
        <a:bodyPr/>
        <a:lstStyle/>
        <a:p>
          <a:endParaRPr lang="es-EC"/>
        </a:p>
      </dgm:t>
    </dgm:pt>
    <dgm:pt modelId="{BF3FD6FE-5B20-4DFC-9DDF-F9557C8FFEF6}" type="pres">
      <dgm:prSet presAssocID="{C3349BD6-7720-4FAE-88F4-E8F46F458DBD}" presName="rootComposite" presStyleCnt="0"/>
      <dgm:spPr/>
      <dgm:t>
        <a:bodyPr/>
        <a:lstStyle/>
        <a:p>
          <a:endParaRPr lang="es-EC"/>
        </a:p>
      </dgm:t>
    </dgm:pt>
    <dgm:pt modelId="{25178A7E-EA76-4116-B377-C8D029C00198}" type="pres">
      <dgm:prSet presAssocID="{C3349BD6-7720-4FAE-88F4-E8F46F458DBD}" presName="rootText" presStyleLbl="node2" presStyleIdx="0" presStyleCnt="3">
        <dgm:presLayoutVars>
          <dgm:chPref val="3"/>
        </dgm:presLayoutVars>
      </dgm:prSet>
      <dgm:spPr/>
      <dgm:t>
        <a:bodyPr/>
        <a:lstStyle/>
        <a:p>
          <a:endParaRPr lang="es-EC"/>
        </a:p>
      </dgm:t>
    </dgm:pt>
    <dgm:pt modelId="{67AE57F3-B42A-4EB6-B0B1-2B59EA803E0A}" type="pres">
      <dgm:prSet presAssocID="{C3349BD6-7720-4FAE-88F4-E8F46F458DBD}" presName="rootConnector" presStyleLbl="node2" presStyleIdx="0" presStyleCnt="3"/>
      <dgm:spPr/>
      <dgm:t>
        <a:bodyPr/>
        <a:lstStyle/>
        <a:p>
          <a:endParaRPr lang="es-EC"/>
        </a:p>
      </dgm:t>
    </dgm:pt>
    <dgm:pt modelId="{B23A1D3E-045E-48CF-BA43-6E6C1498C63D}" type="pres">
      <dgm:prSet presAssocID="{C3349BD6-7720-4FAE-88F4-E8F46F458DBD}" presName="hierChild4" presStyleCnt="0"/>
      <dgm:spPr/>
      <dgm:t>
        <a:bodyPr/>
        <a:lstStyle/>
        <a:p>
          <a:endParaRPr lang="es-EC"/>
        </a:p>
      </dgm:t>
    </dgm:pt>
    <dgm:pt modelId="{AD4C44AF-9B87-4E18-9473-BE43C8729F4F}" type="pres">
      <dgm:prSet presAssocID="{C3349BD6-7720-4FAE-88F4-E8F46F458DBD}" presName="hierChild5" presStyleCnt="0"/>
      <dgm:spPr/>
      <dgm:t>
        <a:bodyPr/>
        <a:lstStyle/>
        <a:p>
          <a:endParaRPr lang="es-EC"/>
        </a:p>
      </dgm:t>
    </dgm:pt>
    <dgm:pt modelId="{B0FF19BB-22D0-4397-858B-891FF5854CA6}" type="pres">
      <dgm:prSet presAssocID="{DE1DB336-AB45-4366-ACEC-AAE0B6F28D9A}" presName="Name64" presStyleLbl="parChTrans1D2" presStyleIdx="1" presStyleCnt="3"/>
      <dgm:spPr/>
      <dgm:t>
        <a:bodyPr/>
        <a:lstStyle/>
        <a:p>
          <a:endParaRPr lang="es-EC"/>
        </a:p>
      </dgm:t>
    </dgm:pt>
    <dgm:pt modelId="{C7B945D0-A837-42C9-81C9-F35D34C5A50A}" type="pres">
      <dgm:prSet presAssocID="{94B40E0A-E64C-4BB9-A675-B967CDB315DB}" presName="hierRoot2" presStyleCnt="0">
        <dgm:presLayoutVars>
          <dgm:hierBranch val="init"/>
        </dgm:presLayoutVars>
      </dgm:prSet>
      <dgm:spPr/>
      <dgm:t>
        <a:bodyPr/>
        <a:lstStyle/>
        <a:p>
          <a:endParaRPr lang="es-EC"/>
        </a:p>
      </dgm:t>
    </dgm:pt>
    <dgm:pt modelId="{1C8A6320-4EB9-4A0E-A4DD-CB25C1BBDDFD}" type="pres">
      <dgm:prSet presAssocID="{94B40E0A-E64C-4BB9-A675-B967CDB315DB}" presName="rootComposite" presStyleCnt="0"/>
      <dgm:spPr/>
      <dgm:t>
        <a:bodyPr/>
        <a:lstStyle/>
        <a:p>
          <a:endParaRPr lang="es-EC"/>
        </a:p>
      </dgm:t>
    </dgm:pt>
    <dgm:pt modelId="{C8E08FD9-3B67-4A33-82BA-A17F69977177}" type="pres">
      <dgm:prSet presAssocID="{94B40E0A-E64C-4BB9-A675-B967CDB315DB}" presName="rootText" presStyleLbl="node2" presStyleIdx="1" presStyleCnt="3">
        <dgm:presLayoutVars>
          <dgm:chPref val="3"/>
        </dgm:presLayoutVars>
      </dgm:prSet>
      <dgm:spPr/>
      <dgm:t>
        <a:bodyPr/>
        <a:lstStyle/>
        <a:p>
          <a:endParaRPr lang="es-EC"/>
        </a:p>
      </dgm:t>
    </dgm:pt>
    <dgm:pt modelId="{A7103063-B442-4D46-BCCD-EC68AE422E35}" type="pres">
      <dgm:prSet presAssocID="{94B40E0A-E64C-4BB9-A675-B967CDB315DB}" presName="rootConnector" presStyleLbl="node2" presStyleIdx="1" presStyleCnt="3"/>
      <dgm:spPr/>
      <dgm:t>
        <a:bodyPr/>
        <a:lstStyle/>
        <a:p>
          <a:endParaRPr lang="es-EC"/>
        </a:p>
      </dgm:t>
    </dgm:pt>
    <dgm:pt modelId="{7EB6A10D-D209-4402-A1E7-080586C07A0B}" type="pres">
      <dgm:prSet presAssocID="{94B40E0A-E64C-4BB9-A675-B967CDB315DB}" presName="hierChild4" presStyleCnt="0"/>
      <dgm:spPr/>
      <dgm:t>
        <a:bodyPr/>
        <a:lstStyle/>
        <a:p>
          <a:endParaRPr lang="es-EC"/>
        </a:p>
      </dgm:t>
    </dgm:pt>
    <dgm:pt modelId="{401DA1B4-A5C4-45E2-A6B7-A59706D4400E}" type="pres">
      <dgm:prSet presAssocID="{94B40E0A-E64C-4BB9-A675-B967CDB315DB}" presName="hierChild5" presStyleCnt="0"/>
      <dgm:spPr/>
      <dgm:t>
        <a:bodyPr/>
        <a:lstStyle/>
        <a:p>
          <a:endParaRPr lang="es-EC"/>
        </a:p>
      </dgm:t>
    </dgm:pt>
    <dgm:pt modelId="{F8E02B96-0B45-43E0-9EE4-8C512547EAFD}" type="pres">
      <dgm:prSet presAssocID="{56D579E4-A27C-4B4B-8D29-6F5509E8D733}" presName="Name64" presStyleLbl="parChTrans1D2" presStyleIdx="2" presStyleCnt="3"/>
      <dgm:spPr/>
      <dgm:t>
        <a:bodyPr/>
        <a:lstStyle/>
        <a:p>
          <a:endParaRPr lang="es-EC"/>
        </a:p>
      </dgm:t>
    </dgm:pt>
    <dgm:pt modelId="{49AC93D3-24CB-492F-9708-5C9300021EE6}" type="pres">
      <dgm:prSet presAssocID="{9F302A94-7FB5-441A-931A-CFF778B83914}" presName="hierRoot2" presStyleCnt="0">
        <dgm:presLayoutVars>
          <dgm:hierBranch val="init"/>
        </dgm:presLayoutVars>
      </dgm:prSet>
      <dgm:spPr/>
      <dgm:t>
        <a:bodyPr/>
        <a:lstStyle/>
        <a:p>
          <a:endParaRPr lang="es-EC"/>
        </a:p>
      </dgm:t>
    </dgm:pt>
    <dgm:pt modelId="{666B96CB-9CEB-492E-9A21-6C84A2C26314}" type="pres">
      <dgm:prSet presAssocID="{9F302A94-7FB5-441A-931A-CFF778B83914}" presName="rootComposite" presStyleCnt="0"/>
      <dgm:spPr/>
      <dgm:t>
        <a:bodyPr/>
        <a:lstStyle/>
        <a:p>
          <a:endParaRPr lang="es-EC"/>
        </a:p>
      </dgm:t>
    </dgm:pt>
    <dgm:pt modelId="{04C2A453-FB77-4940-AC33-6B4B8383E8B3}" type="pres">
      <dgm:prSet presAssocID="{9F302A94-7FB5-441A-931A-CFF778B83914}" presName="rootText" presStyleLbl="node2" presStyleIdx="2" presStyleCnt="3" custScaleY="118757">
        <dgm:presLayoutVars>
          <dgm:chPref val="3"/>
        </dgm:presLayoutVars>
      </dgm:prSet>
      <dgm:spPr/>
      <dgm:t>
        <a:bodyPr/>
        <a:lstStyle/>
        <a:p>
          <a:endParaRPr lang="es-EC"/>
        </a:p>
      </dgm:t>
    </dgm:pt>
    <dgm:pt modelId="{BE276587-D772-433F-AF1C-B0651F692B00}" type="pres">
      <dgm:prSet presAssocID="{9F302A94-7FB5-441A-931A-CFF778B83914}" presName="rootConnector" presStyleLbl="node2" presStyleIdx="2" presStyleCnt="3"/>
      <dgm:spPr/>
      <dgm:t>
        <a:bodyPr/>
        <a:lstStyle/>
        <a:p>
          <a:endParaRPr lang="es-EC"/>
        </a:p>
      </dgm:t>
    </dgm:pt>
    <dgm:pt modelId="{3E249F68-C8FA-4EFB-864C-D155CA73EA29}" type="pres">
      <dgm:prSet presAssocID="{9F302A94-7FB5-441A-931A-CFF778B83914}" presName="hierChild4" presStyleCnt="0"/>
      <dgm:spPr/>
      <dgm:t>
        <a:bodyPr/>
        <a:lstStyle/>
        <a:p>
          <a:endParaRPr lang="es-EC"/>
        </a:p>
      </dgm:t>
    </dgm:pt>
    <dgm:pt modelId="{C74627F4-6A7B-47E1-B108-A434E438D122}" type="pres">
      <dgm:prSet presAssocID="{9F302A94-7FB5-441A-931A-CFF778B83914}" presName="hierChild5" presStyleCnt="0"/>
      <dgm:spPr/>
      <dgm:t>
        <a:bodyPr/>
        <a:lstStyle/>
        <a:p>
          <a:endParaRPr lang="es-EC"/>
        </a:p>
      </dgm:t>
    </dgm:pt>
    <dgm:pt modelId="{10C8A1C7-ED3B-458F-A649-AF736BB9884F}" type="pres">
      <dgm:prSet presAssocID="{49CB995C-7539-4765-8FB5-A54C2532D1F6}" presName="hierChild3" presStyleCnt="0"/>
      <dgm:spPr/>
      <dgm:t>
        <a:bodyPr/>
        <a:lstStyle/>
        <a:p>
          <a:endParaRPr lang="es-EC"/>
        </a:p>
      </dgm:t>
    </dgm:pt>
  </dgm:ptLst>
  <dgm:cxnLst>
    <dgm:cxn modelId="{9DB67A00-B0B5-423C-A7C4-A582F73B5F4A}" type="presOf" srcId="{94B40E0A-E64C-4BB9-A675-B967CDB315DB}" destId="{C8E08FD9-3B67-4A33-82BA-A17F69977177}" srcOrd="0" destOrd="0" presId="urn:microsoft.com/office/officeart/2009/3/layout/HorizontalOrganizationChart"/>
    <dgm:cxn modelId="{2780EE41-92E2-4FBB-979F-34FF9E53DA43}" type="presOf" srcId="{C3349BD6-7720-4FAE-88F4-E8F46F458DBD}" destId="{67AE57F3-B42A-4EB6-B0B1-2B59EA803E0A}" srcOrd="1" destOrd="0" presId="urn:microsoft.com/office/officeart/2009/3/layout/HorizontalOrganizationChart"/>
    <dgm:cxn modelId="{A1D3FF0E-EFFF-4ABC-9F08-73DD4CECE5A2}" type="presOf" srcId="{C3349BD6-7720-4FAE-88F4-E8F46F458DBD}" destId="{25178A7E-EA76-4116-B377-C8D029C00198}" srcOrd="0" destOrd="0" presId="urn:microsoft.com/office/officeart/2009/3/layout/HorizontalOrganizationChart"/>
    <dgm:cxn modelId="{19648EB1-A96F-4033-9E08-5066FC5F30BB}" type="presOf" srcId="{49CB995C-7539-4765-8FB5-A54C2532D1F6}" destId="{02D4B375-E767-4B4E-A0B5-CE73D27C1EE7}" srcOrd="0" destOrd="0" presId="urn:microsoft.com/office/officeart/2009/3/layout/HorizontalOrganizationChart"/>
    <dgm:cxn modelId="{0A2AC68F-2332-47EC-B60C-E49E8F9298AC}" type="presOf" srcId="{94B40E0A-E64C-4BB9-A675-B967CDB315DB}" destId="{A7103063-B442-4D46-BCCD-EC68AE422E35}" srcOrd="1" destOrd="0" presId="urn:microsoft.com/office/officeart/2009/3/layout/HorizontalOrganizationChart"/>
    <dgm:cxn modelId="{629B6B81-D327-42F9-B683-E5B83EC27713}" type="presOf" srcId="{56D579E4-A27C-4B4B-8D29-6F5509E8D733}" destId="{F8E02B96-0B45-43E0-9EE4-8C512547EAFD}" srcOrd="0" destOrd="0" presId="urn:microsoft.com/office/officeart/2009/3/layout/HorizontalOrganizationChart"/>
    <dgm:cxn modelId="{ACD5A2AB-5AC3-423E-BB40-7C4AC0F40887}" srcId="{49CB995C-7539-4765-8FB5-A54C2532D1F6}" destId="{C3349BD6-7720-4FAE-88F4-E8F46F458DBD}" srcOrd="0" destOrd="0" parTransId="{CC9F8FC6-6C21-4DB6-AEE0-0F037EE11D72}" sibTransId="{97D5F363-9997-436E-BF91-EF1E64FAC049}"/>
    <dgm:cxn modelId="{74F1FB88-A162-46DB-9AC3-FB7610D2C619}" type="presOf" srcId="{CC9F8FC6-6C21-4DB6-AEE0-0F037EE11D72}" destId="{195AF3BF-4364-45FB-90DA-0C1B4FD78330}" srcOrd="0" destOrd="0" presId="urn:microsoft.com/office/officeart/2009/3/layout/HorizontalOrganizationChart"/>
    <dgm:cxn modelId="{FAD04AD7-DB9B-40F8-B1F7-AC855122446E}" type="presOf" srcId="{49CB995C-7539-4765-8FB5-A54C2532D1F6}" destId="{7F043966-9C04-4F25-BD51-B765479C631F}" srcOrd="1" destOrd="0" presId="urn:microsoft.com/office/officeart/2009/3/layout/HorizontalOrganizationChart"/>
    <dgm:cxn modelId="{28BC690A-B5C6-4592-9393-ABB83EBD3886}" type="presOf" srcId="{9F302A94-7FB5-441A-931A-CFF778B83914}" destId="{BE276587-D772-433F-AF1C-B0651F692B00}" srcOrd="1" destOrd="0" presId="urn:microsoft.com/office/officeart/2009/3/layout/HorizontalOrganizationChart"/>
    <dgm:cxn modelId="{7C61849B-3172-4EB9-BF72-B76436FF9092}" srcId="{49CB995C-7539-4765-8FB5-A54C2532D1F6}" destId="{9F302A94-7FB5-441A-931A-CFF778B83914}" srcOrd="2" destOrd="0" parTransId="{56D579E4-A27C-4B4B-8D29-6F5509E8D733}" sibTransId="{819BA96D-5FA4-4992-B54E-8042BE7DA487}"/>
    <dgm:cxn modelId="{352567CA-6A0B-4901-ADBD-8BC66174BA87}" srcId="{8CE96F50-6B28-4B0A-9985-73485FD68E38}" destId="{49CB995C-7539-4765-8FB5-A54C2532D1F6}" srcOrd="0" destOrd="0" parTransId="{06E9E310-C3F0-439B-9E51-A67E608B5184}" sibTransId="{AE343579-C227-4B49-ABC2-ED80A44941A8}"/>
    <dgm:cxn modelId="{108CE07D-C2E1-4274-AB95-E9F8F5724C91}" type="presOf" srcId="{8CE96F50-6B28-4B0A-9985-73485FD68E38}" destId="{5BF0FA20-E675-4C44-AA29-08C646FAC1E0}" srcOrd="0" destOrd="0" presId="urn:microsoft.com/office/officeart/2009/3/layout/HorizontalOrganizationChart"/>
    <dgm:cxn modelId="{061026D4-6299-4B38-BCE9-E9C00D6A1B9F}" srcId="{49CB995C-7539-4765-8FB5-A54C2532D1F6}" destId="{94B40E0A-E64C-4BB9-A675-B967CDB315DB}" srcOrd="1" destOrd="0" parTransId="{DE1DB336-AB45-4366-ACEC-AAE0B6F28D9A}" sibTransId="{1E3387B3-06C6-466D-AAAC-48ECC5A8EB9E}"/>
    <dgm:cxn modelId="{3D7D1DA8-0BA1-4D0C-B4F0-05627A4BE536}" type="presOf" srcId="{9F302A94-7FB5-441A-931A-CFF778B83914}" destId="{04C2A453-FB77-4940-AC33-6B4B8383E8B3}" srcOrd="0" destOrd="0" presId="urn:microsoft.com/office/officeart/2009/3/layout/HorizontalOrganizationChart"/>
    <dgm:cxn modelId="{74450AC2-81DE-4AD8-81EE-5E8B0CA0D7CB}" type="presOf" srcId="{DE1DB336-AB45-4366-ACEC-AAE0B6F28D9A}" destId="{B0FF19BB-22D0-4397-858B-891FF5854CA6}" srcOrd="0" destOrd="0" presId="urn:microsoft.com/office/officeart/2009/3/layout/HorizontalOrganizationChart"/>
    <dgm:cxn modelId="{4838BCCF-C45A-47B3-8CE6-E4527B8E511F}" type="presParOf" srcId="{5BF0FA20-E675-4C44-AA29-08C646FAC1E0}" destId="{5857175B-C526-4104-A040-217924D3D7C8}" srcOrd="0" destOrd="0" presId="urn:microsoft.com/office/officeart/2009/3/layout/HorizontalOrganizationChart"/>
    <dgm:cxn modelId="{1A3AD0F7-0E87-4145-92FD-7147C54D2E61}" type="presParOf" srcId="{5857175B-C526-4104-A040-217924D3D7C8}" destId="{115D3715-464C-4B4C-9086-6D6466910833}" srcOrd="0" destOrd="0" presId="urn:microsoft.com/office/officeart/2009/3/layout/HorizontalOrganizationChart"/>
    <dgm:cxn modelId="{D9653E82-8C0F-458A-9C14-8EDE7BE84B2C}" type="presParOf" srcId="{115D3715-464C-4B4C-9086-6D6466910833}" destId="{02D4B375-E767-4B4E-A0B5-CE73D27C1EE7}" srcOrd="0" destOrd="0" presId="urn:microsoft.com/office/officeart/2009/3/layout/HorizontalOrganizationChart"/>
    <dgm:cxn modelId="{C6BBF960-B126-4628-9532-F13586FD8436}" type="presParOf" srcId="{115D3715-464C-4B4C-9086-6D6466910833}" destId="{7F043966-9C04-4F25-BD51-B765479C631F}" srcOrd="1" destOrd="0" presId="urn:microsoft.com/office/officeart/2009/3/layout/HorizontalOrganizationChart"/>
    <dgm:cxn modelId="{FAA124D4-9782-41D2-9486-695E479882EE}" type="presParOf" srcId="{5857175B-C526-4104-A040-217924D3D7C8}" destId="{52C7E4C2-0BB6-4AB7-83C2-146B959920D5}" srcOrd="1" destOrd="0" presId="urn:microsoft.com/office/officeart/2009/3/layout/HorizontalOrganizationChart"/>
    <dgm:cxn modelId="{6F6E8E91-80D2-4892-A5AF-9FFEDC4F0965}" type="presParOf" srcId="{52C7E4C2-0BB6-4AB7-83C2-146B959920D5}" destId="{195AF3BF-4364-45FB-90DA-0C1B4FD78330}" srcOrd="0" destOrd="0" presId="urn:microsoft.com/office/officeart/2009/3/layout/HorizontalOrganizationChart"/>
    <dgm:cxn modelId="{A03151A9-6B50-4955-A613-E8B254AD2323}" type="presParOf" srcId="{52C7E4C2-0BB6-4AB7-83C2-146B959920D5}" destId="{FA80865A-F275-4732-915C-96849E8635B9}" srcOrd="1" destOrd="0" presId="urn:microsoft.com/office/officeart/2009/3/layout/HorizontalOrganizationChart"/>
    <dgm:cxn modelId="{D364E8A0-B4BA-4B95-A1DF-EAD962E47FD9}" type="presParOf" srcId="{FA80865A-F275-4732-915C-96849E8635B9}" destId="{BF3FD6FE-5B20-4DFC-9DDF-F9557C8FFEF6}" srcOrd="0" destOrd="0" presId="urn:microsoft.com/office/officeart/2009/3/layout/HorizontalOrganizationChart"/>
    <dgm:cxn modelId="{3244E584-94B1-4305-921C-A54DA79BF48A}" type="presParOf" srcId="{BF3FD6FE-5B20-4DFC-9DDF-F9557C8FFEF6}" destId="{25178A7E-EA76-4116-B377-C8D029C00198}" srcOrd="0" destOrd="0" presId="urn:microsoft.com/office/officeart/2009/3/layout/HorizontalOrganizationChart"/>
    <dgm:cxn modelId="{D14B3D0D-A4B6-45A2-8E33-2E760CC88008}" type="presParOf" srcId="{BF3FD6FE-5B20-4DFC-9DDF-F9557C8FFEF6}" destId="{67AE57F3-B42A-4EB6-B0B1-2B59EA803E0A}" srcOrd="1" destOrd="0" presId="urn:microsoft.com/office/officeart/2009/3/layout/HorizontalOrganizationChart"/>
    <dgm:cxn modelId="{DF3B1706-9E1F-4066-A3A7-0508C1492970}" type="presParOf" srcId="{FA80865A-F275-4732-915C-96849E8635B9}" destId="{B23A1D3E-045E-48CF-BA43-6E6C1498C63D}" srcOrd="1" destOrd="0" presId="urn:microsoft.com/office/officeart/2009/3/layout/HorizontalOrganizationChart"/>
    <dgm:cxn modelId="{E87B186E-C469-4594-B87A-0432234151EA}" type="presParOf" srcId="{FA80865A-F275-4732-915C-96849E8635B9}" destId="{AD4C44AF-9B87-4E18-9473-BE43C8729F4F}" srcOrd="2" destOrd="0" presId="urn:microsoft.com/office/officeart/2009/3/layout/HorizontalOrganizationChart"/>
    <dgm:cxn modelId="{85CDE1F4-36CF-4366-8B1B-A69A7999E060}" type="presParOf" srcId="{52C7E4C2-0BB6-4AB7-83C2-146B959920D5}" destId="{B0FF19BB-22D0-4397-858B-891FF5854CA6}" srcOrd="2" destOrd="0" presId="urn:microsoft.com/office/officeart/2009/3/layout/HorizontalOrganizationChart"/>
    <dgm:cxn modelId="{6382C2FF-2742-4C9D-8BDF-EA7BD5491874}" type="presParOf" srcId="{52C7E4C2-0BB6-4AB7-83C2-146B959920D5}" destId="{C7B945D0-A837-42C9-81C9-F35D34C5A50A}" srcOrd="3" destOrd="0" presId="urn:microsoft.com/office/officeart/2009/3/layout/HorizontalOrganizationChart"/>
    <dgm:cxn modelId="{42173BBE-88C0-46D6-B49B-01195AD77E1D}" type="presParOf" srcId="{C7B945D0-A837-42C9-81C9-F35D34C5A50A}" destId="{1C8A6320-4EB9-4A0E-A4DD-CB25C1BBDDFD}" srcOrd="0" destOrd="0" presId="urn:microsoft.com/office/officeart/2009/3/layout/HorizontalOrganizationChart"/>
    <dgm:cxn modelId="{93B2EECE-7F65-41FF-8DB4-8430CB62AC40}" type="presParOf" srcId="{1C8A6320-4EB9-4A0E-A4DD-CB25C1BBDDFD}" destId="{C8E08FD9-3B67-4A33-82BA-A17F69977177}" srcOrd="0" destOrd="0" presId="urn:microsoft.com/office/officeart/2009/3/layout/HorizontalOrganizationChart"/>
    <dgm:cxn modelId="{EC407561-E1D6-44B5-BC8F-18834A2E922D}" type="presParOf" srcId="{1C8A6320-4EB9-4A0E-A4DD-CB25C1BBDDFD}" destId="{A7103063-B442-4D46-BCCD-EC68AE422E35}" srcOrd="1" destOrd="0" presId="urn:microsoft.com/office/officeart/2009/3/layout/HorizontalOrganizationChart"/>
    <dgm:cxn modelId="{D8BF11E0-C395-431F-A20E-2B66B4E4A881}" type="presParOf" srcId="{C7B945D0-A837-42C9-81C9-F35D34C5A50A}" destId="{7EB6A10D-D209-4402-A1E7-080586C07A0B}" srcOrd="1" destOrd="0" presId="urn:microsoft.com/office/officeart/2009/3/layout/HorizontalOrganizationChart"/>
    <dgm:cxn modelId="{43534B5A-51CA-4105-83A8-86873CDF334F}" type="presParOf" srcId="{C7B945D0-A837-42C9-81C9-F35D34C5A50A}" destId="{401DA1B4-A5C4-45E2-A6B7-A59706D4400E}" srcOrd="2" destOrd="0" presId="urn:microsoft.com/office/officeart/2009/3/layout/HorizontalOrganizationChart"/>
    <dgm:cxn modelId="{8EB1D7BA-FB39-4CEA-BB0D-286916573D6C}" type="presParOf" srcId="{52C7E4C2-0BB6-4AB7-83C2-146B959920D5}" destId="{F8E02B96-0B45-43E0-9EE4-8C512547EAFD}" srcOrd="4" destOrd="0" presId="urn:microsoft.com/office/officeart/2009/3/layout/HorizontalOrganizationChart"/>
    <dgm:cxn modelId="{5F4ACE91-32A9-4E88-8903-08E682D9CCD9}" type="presParOf" srcId="{52C7E4C2-0BB6-4AB7-83C2-146B959920D5}" destId="{49AC93D3-24CB-492F-9708-5C9300021EE6}" srcOrd="5" destOrd="0" presId="urn:microsoft.com/office/officeart/2009/3/layout/HorizontalOrganizationChart"/>
    <dgm:cxn modelId="{2D62DEF3-08D6-404A-8A19-819C977B19B9}" type="presParOf" srcId="{49AC93D3-24CB-492F-9708-5C9300021EE6}" destId="{666B96CB-9CEB-492E-9A21-6C84A2C26314}" srcOrd="0" destOrd="0" presId="urn:microsoft.com/office/officeart/2009/3/layout/HorizontalOrganizationChart"/>
    <dgm:cxn modelId="{280FA287-1643-401C-A41E-998B4EFF73D7}" type="presParOf" srcId="{666B96CB-9CEB-492E-9A21-6C84A2C26314}" destId="{04C2A453-FB77-4940-AC33-6B4B8383E8B3}" srcOrd="0" destOrd="0" presId="urn:microsoft.com/office/officeart/2009/3/layout/HorizontalOrganizationChart"/>
    <dgm:cxn modelId="{DBF0C719-5802-4004-91AC-EA0397E14967}" type="presParOf" srcId="{666B96CB-9CEB-492E-9A21-6C84A2C26314}" destId="{BE276587-D772-433F-AF1C-B0651F692B00}" srcOrd="1" destOrd="0" presId="urn:microsoft.com/office/officeart/2009/3/layout/HorizontalOrganizationChart"/>
    <dgm:cxn modelId="{EA772732-E7AD-4C94-BA06-69176D0E9F5C}" type="presParOf" srcId="{49AC93D3-24CB-492F-9708-5C9300021EE6}" destId="{3E249F68-C8FA-4EFB-864C-D155CA73EA29}" srcOrd="1" destOrd="0" presId="urn:microsoft.com/office/officeart/2009/3/layout/HorizontalOrganizationChart"/>
    <dgm:cxn modelId="{01E8069D-A3B2-4C25-A2A4-D90D42967B91}" type="presParOf" srcId="{49AC93D3-24CB-492F-9708-5C9300021EE6}" destId="{C74627F4-6A7B-47E1-B108-A434E438D122}" srcOrd="2" destOrd="0" presId="urn:microsoft.com/office/officeart/2009/3/layout/HorizontalOrganizationChart"/>
    <dgm:cxn modelId="{BD5A2AAD-60B0-4245-A362-D1AEBBF7C5EB}" type="presParOf" srcId="{5857175B-C526-4104-A040-217924D3D7C8}" destId="{10C8A1C7-ED3B-458F-A649-AF736BB9884F}" srcOrd="2" destOrd="0" presId="urn:microsoft.com/office/officeart/2009/3/layout/HorizontalOrganizationChart"/>
  </dgm:cxnLst>
  <dgm:bg>
    <a:noFill/>
  </dgm:bg>
  <dgm:whole/>
  <dgm:extLst>
    <a:ext uri="http://schemas.microsoft.com/office/drawing/2008/diagram">
      <dsp:dataModelExt xmlns:dsp="http://schemas.microsoft.com/office/drawing/2008/diagram" relId="rId1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45A8E6D-CAA5-4105-8FF2-4E925E6E942A}" type="doc">
      <dgm:prSet loTypeId="urn:microsoft.com/office/officeart/2005/8/layout/default" loCatId="list" qsTypeId="urn:microsoft.com/office/officeart/2005/8/quickstyle/simple1" qsCatId="simple" csTypeId="urn:microsoft.com/office/officeart/2005/8/colors/colorful5" csCatId="colorful" phldr="1"/>
      <dgm:spPr/>
      <dgm:t>
        <a:bodyPr/>
        <a:lstStyle/>
        <a:p>
          <a:endParaRPr lang="es-EC"/>
        </a:p>
      </dgm:t>
    </dgm:pt>
    <dgm:pt modelId="{CCC1F19B-5390-4114-BD8B-12ED7E9DB095}">
      <dgm:prSet phldrT="[Texto]" custT="1"/>
      <dgm:spPr/>
      <dgm:t>
        <a:bodyPr/>
        <a:lstStyle/>
        <a:p>
          <a:r>
            <a:rPr lang="es-EC" sz="2000" b="1" dirty="0" smtClean="0">
              <a:latin typeface="Arial" panose="020B0604020202020204" pitchFamily="34" charset="0"/>
              <a:cs typeface="Arial" panose="020B0604020202020204" pitchFamily="34" charset="0"/>
            </a:rPr>
            <a:t>Aspectos positivos</a:t>
          </a:r>
          <a:endParaRPr lang="es-EC" sz="2000" b="1" dirty="0">
            <a:latin typeface="Arial" panose="020B0604020202020204" pitchFamily="34" charset="0"/>
            <a:cs typeface="Arial" panose="020B0604020202020204" pitchFamily="34" charset="0"/>
          </a:endParaRPr>
        </a:p>
      </dgm:t>
    </dgm:pt>
    <dgm:pt modelId="{EDDED0E2-DCF5-401A-970A-E898B6DAA3E1}" type="parTrans" cxnId="{A00C290B-0B2D-4382-A7F2-F0C4BCB8528B}">
      <dgm:prSet/>
      <dgm:spPr/>
      <dgm:t>
        <a:bodyPr/>
        <a:lstStyle/>
        <a:p>
          <a:endParaRPr lang="es-EC">
            <a:latin typeface="Arial" panose="020B0604020202020204" pitchFamily="34" charset="0"/>
            <a:cs typeface="Arial" panose="020B0604020202020204" pitchFamily="34" charset="0"/>
          </a:endParaRPr>
        </a:p>
      </dgm:t>
    </dgm:pt>
    <dgm:pt modelId="{A79A95FC-E3B2-4CFA-BDCC-C350A9D8907F}" type="sibTrans" cxnId="{A00C290B-0B2D-4382-A7F2-F0C4BCB8528B}">
      <dgm:prSet/>
      <dgm:spPr/>
      <dgm:t>
        <a:bodyPr/>
        <a:lstStyle/>
        <a:p>
          <a:endParaRPr lang="es-EC">
            <a:latin typeface="Arial" panose="020B0604020202020204" pitchFamily="34" charset="0"/>
            <a:cs typeface="Arial" panose="020B0604020202020204" pitchFamily="34" charset="0"/>
          </a:endParaRPr>
        </a:p>
      </dgm:t>
    </dgm:pt>
    <dgm:pt modelId="{BAA70E81-0A71-4C8D-B5B0-2882396FC9A0}">
      <dgm:prSet phldrT="[Texto]" custT="1"/>
      <dgm:spPr>
        <a:solidFill>
          <a:srgbClr val="FFC000"/>
        </a:solidFill>
      </dgm:spPr>
      <dgm:t>
        <a:bodyPr/>
        <a:lstStyle/>
        <a:p>
          <a:r>
            <a:rPr lang="es-EC" sz="2000" b="1" dirty="0" smtClean="0">
              <a:latin typeface="Arial" panose="020B0604020202020204" pitchFamily="34" charset="0"/>
              <a:cs typeface="Arial" panose="020B0604020202020204" pitchFamily="34" charset="0"/>
            </a:rPr>
            <a:t>Aspectos a considerar</a:t>
          </a:r>
          <a:endParaRPr lang="es-EC" sz="2000" b="1" dirty="0">
            <a:latin typeface="Arial" panose="020B0604020202020204" pitchFamily="34" charset="0"/>
            <a:cs typeface="Arial" panose="020B0604020202020204" pitchFamily="34" charset="0"/>
          </a:endParaRPr>
        </a:p>
      </dgm:t>
    </dgm:pt>
    <dgm:pt modelId="{E2185066-7FFB-4F07-8FB3-9E8DEC0DD5E2}" type="parTrans" cxnId="{CE6C5540-F929-4696-A99F-EAE86AE3AA87}">
      <dgm:prSet/>
      <dgm:spPr/>
      <dgm:t>
        <a:bodyPr/>
        <a:lstStyle/>
        <a:p>
          <a:endParaRPr lang="es-EC">
            <a:latin typeface="Arial" panose="020B0604020202020204" pitchFamily="34" charset="0"/>
            <a:cs typeface="Arial" panose="020B0604020202020204" pitchFamily="34" charset="0"/>
          </a:endParaRPr>
        </a:p>
      </dgm:t>
    </dgm:pt>
    <dgm:pt modelId="{4BFD4E1E-FA5C-40A1-BC7F-F282DB6704AE}" type="sibTrans" cxnId="{CE6C5540-F929-4696-A99F-EAE86AE3AA87}">
      <dgm:prSet/>
      <dgm:spPr/>
      <dgm:t>
        <a:bodyPr/>
        <a:lstStyle/>
        <a:p>
          <a:endParaRPr lang="es-EC">
            <a:latin typeface="Arial" panose="020B0604020202020204" pitchFamily="34" charset="0"/>
            <a:cs typeface="Arial" panose="020B0604020202020204" pitchFamily="34" charset="0"/>
          </a:endParaRPr>
        </a:p>
      </dgm:t>
    </dgm:pt>
    <dgm:pt modelId="{6D6F5E55-1888-4822-A5EE-A419116AB1F3}">
      <dgm:prSet phldrT="[Texto]"/>
      <dgm:spPr>
        <a:noFill/>
        <a:ln>
          <a:solidFill>
            <a:schemeClr val="accent1">
              <a:lumMod val="75000"/>
            </a:schemeClr>
          </a:solidFill>
        </a:ln>
      </dgm:spPr>
      <dgm:t>
        <a:bodyPr/>
        <a:lstStyle/>
        <a:p>
          <a:pPr algn="ctr"/>
          <a:r>
            <a:rPr lang="es-EC" dirty="0" smtClean="0">
              <a:solidFill>
                <a:schemeClr val="bg2">
                  <a:lumMod val="25000"/>
                </a:schemeClr>
              </a:solidFill>
              <a:latin typeface="Arial" panose="020B0604020202020204" pitchFamily="34" charset="0"/>
              <a:cs typeface="Arial" panose="020B0604020202020204" pitchFamily="34" charset="0"/>
            </a:rPr>
            <a:t>- Personal sin problemas con respecto a los pases emitidos y su discapacidad</a:t>
          </a:r>
          <a:endParaRPr lang="es-EC" dirty="0">
            <a:solidFill>
              <a:schemeClr val="bg2">
                <a:lumMod val="25000"/>
              </a:schemeClr>
            </a:solidFill>
            <a:latin typeface="Arial" panose="020B0604020202020204" pitchFamily="34" charset="0"/>
            <a:cs typeface="Arial" panose="020B0604020202020204" pitchFamily="34" charset="0"/>
          </a:endParaRPr>
        </a:p>
      </dgm:t>
    </dgm:pt>
    <dgm:pt modelId="{DDC219F8-89A3-4712-A1BA-DAD42DF6CF5C}" type="parTrans" cxnId="{EED2AE12-B93B-475E-9014-014DC4190D6A}">
      <dgm:prSet/>
      <dgm:spPr/>
      <dgm:t>
        <a:bodyPr/>
        <a:lstStyle/>
        <a:p>
          <a:endParaRPr lang="es-EC">
            <a:latin typeface="Arial" panose="020B0604020202020204" pitchFamily="34" charset="0"/>
            <a:cs typeface="Arial" panose="020B0604020202020204" pitchFamily="34" charset="0"/>
          </a:endParaRPr>
        </a:p>
      </dgm:t>
    </dgm:pt>
    <dgm:pt modelId="{02DE06AC-A858-4527-982D-5A4E1A8FFC3B}" type="sibTrans" cxnId="{EED2AE12-B93B-475E-9014-014DC4190D6A}">
      <dgm:prSet/>
      <dgm:spPr/>
      <dgm:t>
        <a:bodyPr/>
        <a:lstStyle/>
        <a:p>
          <a:endParaRPr lang="es-EC">
            <a:latin typeface="Arial" panose="020B0604020202020204" pitchFamily="34" charset="0"/>
            <a:cs typeface="Arial" panose="020B0604020202020204" pitchFamily="34" charset="0"/>
          </a:endParaRPr>
        </a:p>
      </dgm:t>
    </dgm:pt>
    <dgm:pt modelId="{BD66D61B-1808-4A0A-8567-70CE0941D00C}">
      <dgm:prSet phldrT="[Texto]"/>
      <dgm:spPr>
        <a:noFill/>
        <a:ln>
          <a:solidFill>
            <a:schemeClr val="accent2">
              <a:lumMod val="75000"/>
            </a:schemeClr>
          </a:solidFill>
        </a:ln>
      </dgm:spPr>
      <dgm:t>
        <a:bodyPr/>
        <a:lstStyle/>
        <a:p>
          <a:r>
            <a:rPr lang="es-EC" dirty="0" smtClean="0">
              <a:solidFill>
                <a:schemeClr val="bg2">
                  <a:lumMod val="25000"/>
                </a:schemeClr>
              </a:solidFill>
              <a:latin typeface="Arial" panose="020B0604020202020204" pitchFamily="34" charset="0"/>
              <a:cs typeface="Arial" panose="020B0604020202020204" pitchFamily="34" charset="0"/>
            </a:rPr>
            <a:t>- Personal con problemas en cuanto a la atención médica especializada que requieren: ésta se vio interrumpida.</a:t>
          </a:r>
        </a:p>
        <a:p>
          <a:r>
            <a:rPr lang="es-EC" dirty="0" smtClean="0">
              <a:solidFill>
                <a:schemeClr val="bg2">
                  <a:lumMod val="25000"/>
                </a:schemeClr>
              </a:solidFill>
              <a:latin typeface="Arial" panose="020B0604020202020204" pitchFamily="34" charset="0"/>
              <a:cs typeface="Arial" panose="020B0604020202020204" pitchFamily="34" charset="0"/>
            </a:rPr>
            <a:t>- No existió una consideración adicional para los familiares con una discapacidad que requiera tratamiento</a:t>
          </a:r>
          <a:endParaRPr lang="es-EC" dirty="0">
            <a:solidFill>
              <a:schemeClr val="bg2">
                <a:lumMod val="25000"/>
              </a:schemeClr>
            </a:solidFill>
            <a:latin typeface="Arial" panose="020B0604020202020204" pitchFamily="34" charset="0"/>
            <a:cs typeface="Arial" panose="020B0604020202020204" pitchFamily="34" charset="0"/>
          </a:endParaRPr>
        </a:p>
      </dgm:t>
    </dgm:pt>
    <dgm:pt modelId="{465B2D23-4DDF-4C31-A1DE-CE34EB737B52}" type="parTrans" cxnId="{1DE587BF-7390-430B-882A-7637FD38A445}">
      <dgm:prSet/>
      <dgm:spPr/>
      <dgm:t>
        <a:bodyPr/>
        <a:lstStyle/>
        <a:p>
          <a:endParaRPr lang="es-EC">
            <a:latin typeface="Arial" panose="020B0604020202020204" pitchFamily="34" charset="0"/>
            <a:cs typeface="Arial" panose="020B0604020202020204" pitchFamily="34" charset="0"/>
          </a:endParaRPr>
        </a:p>
      </dgm:t>
    </dgm:pt>
    <dgm:pt modelId="{17F734BA-102A-4CB2-9312-B8329F617CE4}" type="sibTrans" cxnId="{1DE587BF-7390-430B-882A-7637FD38A445}">
      <dgm:prSet/>
      <dgm:spPr/>
      <dgm:t>
        <a:bodyPr/>
        <a:lstStyle/>
        <a:p>
          <a:endParaRPr lang="es-EC">
            <a:latin typeface="Arial" panose="020B0604020202020204" pitchFamily="34" charset="0"/>
            <a:cs typeface="Arial" panose="020B0604020202020204" pitchFamily="34" charset="0"/>
          </a:endParaRPr>
        </a:p>
      </dgm:t>
    </dgm:pt>
    <dgm:pt modelId="{1839F92C-89E3-4D38-8B1A-840F837C2405}" type="pres">
      <dgm:prSet presAssocID="{245A8E6D-CAA5-4105-8FF2-4E925E6E942A}" presName="diagram" presStyleCnt="0">
        <dgm:presLayoutVars>
          <dgm:dir/>
          <dgm:resizeHandles val="exact"/>
        </dgm:presLayoutVars>
      </dgm:prSet>
      <dgm:spPr/>
      <dgm:t>
        <a:bodyPr/>
        <a:lstStyle/>
        <a:p>
          <a:endParaRPr lang="es-EC"/>
        </a:p>
      </dgm:t>
    </dgm:pt>
    <dgm:pt modelId="{F0FBC841-5B56-424A-9CFF-6298C57E97DC}" type="pres">
      <dgm:prSet presAssocID="{CCC1F19B-5390-4114-BD8B-12ED7E9DB095}" presName="node" presStyleLbl="node1" presStyleIdx="0" presStyleCnt="4" custScaleY="25659">
        <dgm:presLayoutVars>
          <dgm:bulletEnabled val="1"/>
        </dgm:presLayoutVars>
      </dgm:prSet>
      <dgm:spPr/>
      <dgm:t>
        <a:bodyPr/>
        <a:lstStyle/>
        <a:p>
          <a:endParaRPr lang="es-EC"/>
        </a:p>
      </dgm:t>
    </dgm:pt>
    <dgm:pt modelId="{DEB6ECFE-F7BC-4561-A161-9335CD2C3DE0}" type="pres">
      <dgm:prSet presAssocID="{A79A95FC-E3B2-4CFA-BDCC-C350A9D8907F}" presName="sibTrans" presStyleCnt="0"/>
      <dgm:spPr/>
    </dgm:pt>
    <dgm:pt modelId="{B6A6B568-D05C-4CA0-B5EF-006A4B22B0D3}" type="pres">
      <dgm:prSet presAssocID="{BAA70E81-0A71-4C8D-B5B0-2882396FC9A0}" presName="node" presStyleLbl="node1" presStyleIdx="1" presStyleCnt="4" custScaleY="25659">
        <dgm:presLayoutVars>
          <dgm:bulletEnabled val="1"/>
        </dgm:presLayoutVars>
      </dgm:prSet>
      <dgm:spPr/>
      <dgm:t>
        <a:bodyPr/>
        <a:lstStyle/>
        <a:p>
          <a:endParaRPr lang="es-EC"/>
        </a:p>
      </dgm:t>
    </dgm:pt>
    <dgm:pt modelId="{7786EFDD-C374-49DF-B407-77A98BE6A766}" type="pres">
      <dgm:prSet presAssocID="{4BFD4E1E-FA5C-40A1-BC7F-F282DB6704AE}" presName="sibTrans" presStyleCnt="0"/>
      <dgm:spPr/>
    </dgm:pt>
    <dgm:pt modelId="{C4D191E4-EB5A-4E49-A021-6BED05BDF1EC}" type="pres">
      <dgm:prSet presAssocID="{6D6F5E55-1888-4822-A5EE-A419116AB1F3}" presName="node" presStyleLbl="node1" presStyleIdx="2" presStyleCnt="4">
        <dgm:presLayoutVars>
          <dgm:bulletEnabled val="1"/>
        </dgm:presLayoutVars>
      </dgm:prSet>
      <dgm:spPr/>
      <dgm:t>
        <a:bodyPr/>
        <a:lstStyle/>
        <a:p>
          <a:endParaRPr lang="es-EC"/>
        </a:p>
      </dgm:t>
    </dgm:pt>
    <dgm:pt modelId="{723CB251-9DA9-4210-B554-0C827D964897}" type="pres">
      <dgm:prSet presAssocID="{02DE06AC-A858-4527-982D-5A4E1A8FFC3B}" presName="sibTrans" presStyleCnt="0"/>
      <dgm:spPr/>
    </dgm:pt>
    <dgm:pt modelId="{B170705C-52C9-413B-9899-E3ABC892DC7C}" type="pres">
      <dgm:prSet presAssocID="{BD66D61B-1808-4A0A-8567-70CE0941D00C}" presName="node" presStyleLbl="node1" presStyleIdx="3" presStyleCnt="4">
        <dgm:presLayoutVars>
          <dgm:bulletEnabled val="1"/>
        </dgm:presLayoutVars>
      </dgm:prSet>
      <dgm:spPr/>
      <dgm:t>
        <a:bodyPr/>
        <a:lstStyle/>
        <a:p>
          <a:endParaRPr lang="es-EC"/>
        </a:p>
      </dgm:t>
    </dgm:pt>
  </dgm:ptLst>
  <dgm:cxnLst>
    <dgm:cxn modelId="{A00C290B-0B2D-4382-A7F2-F0C4BCB8528B}" srcId="{245A8E6D-CAA5-4105-8FF2-4E925E6E942A}" destId="{CCC1F19B-5390-4114-BD8B-12ED7E9DB095}" srcOrd="0" destOrd="0" parTransId="{EDDED0E2-DCF5-401A-970A-E898B6DAA3E1}" sibTransId="{A79A95FC-E3B2-4CFA-BDCC-C350A9D8907F}"/>
    <dgm:cxn modelId="{903E30FF-B995-42A3-9515-4ED1E86DB7EF}" type="presOf" srcId="{245A8E6D-CAA5-4105-8FF2-4E925E6E942A}" destId="{1839F92C-89E3-4D38-8B1A-840F837C2405}" srcOrd="0" destOrd="0" presId="urn:microsoft.com/office/officeart/2005/8/layout/default"/>
    <dgm:cxn modelId="{6C7EE92B-737A-445A-91C4-374089D50E38}" type="presOf" srcId="{BD66D61B-1808-4A0A-8567-70CE0941D00C}" destId="{B170705C-52C9-413B-9899-E3ABC892DC7C}" srcOrd="0" destOrd="0" presId="urn:microsoft.com/office/officeart/2005/8/layout/default"/>
    <dgm:cxn modelId="{A7ACC7F1-F669-46CE-B5B9-DC22AC3BF966}" type="presOf" srcId="{CCC1F19B-5390-4114-BD8B-12ED7E9DB095}" destId="{F0FBC841-5B56-424A-9CFF-6298C57E97DC}" srcOrd="0" destOrd="0" presId="urn:microsoft.com/office/officeart/2005/8/layout/default"/>
    <dgm:cxn modelId="{626F2F45-E5AC-40B5-A12F-F13335D984E6}" type="presOf" srcId="{6D6F5E55-1888-4822-A5EE-A419116AB1F3}" destId="{C4D191E4-EB5A-4E49-A021-6BED05BDF1EC}" srcOrd="0" destOrd="0" presId="urn:microsoft.com/office/officeart/2005/8/layout/default"/>
    <dgm:cxn modelId="{CE6C5540-F929-4696-A99F-EAE86AE3AA87}" srcId="{245A8E6D-CAA5-4105-8FF2-4E925E6E942A}" destId="{BAA70E81-0A71-4C8D-B5B0-2882396FC9A0}" srcOrd="1" destOrd="0" parTransId="{E2185066-7FFB-4F07-8FB3-9E8DEC0DD5E2}" sibTransId="{4BFD4E1E-FA5C-40A1-BC7F-F282DB6704AE}"/>
    <dgm:cxn modelId="{1DE587BF-7390-430B-882A-7637FD38A445}" srcId="{245A8E6D-CAA5-4105-8FF2-4E925E6E942A}" destId="{BD66D61B-1808-4A0A-8567-70CE0941D00C}" srcOrd="3" destOrd="0" parTransId="{465B2D23-4DDF-4C31-A1DE-CE34EB737B52}" sibTransId="{17F734BA-102A-4CB2-9312-B8329F617CE4}"/>
    <dgm:cxn modelId="{EED2AE12-B93B-475E-9014-014DC4190D6A}" srcId="{245A8E6D-CAA5-4105-8FF2-4E925E6E942A}" destId="{6D6F5E55-1888-4822-A5EE-A419116AB1F3}" srcOrd="2" destOrd="0" parTransId="{DDC219F8-89A3-4712-A1BA-DAD42DF6CF5C}" sibTransId="{02DE06AC-A858-4527-982D-5A4E1A8FFC3B}"/>
    <dgm:cxn modelId="{EEC21163-7516-4020-8008-5D2ACB3707DC}" type="presOf" srcId="{BAA70E81-0A71-4C8D-B5B0-2882396FC9A0}" destId="{B6A6B568-D05C-4CA0-B5EF-006A4B22B0D3}" srcOrd="0" destOrd="0" presId="urn:microsoft.com/office/officeart/2005/8/layout/default"/>
    <dgm:cxn modelId="{DB4D53F7-DEFD-4843-B610-068B54BB9A09}" type="presParOf" srcId="{1839F92C-89E3-4D38-8B1A-840F837C2405}" destId="{F0FBC841-5B56-424A-9CFF-6298C57E97DC}" srcOrd="0" destOrd="0" presId="urn:microsoft.com/office/officeart/2005/8/layout/default"/>
    <dgm:cxn modelId="{26B688A1-34B6-4FF6-B788-489B1343E3C3}" type="presParOf" srcId="{1839F92C-89E3-4D38-8B1A-840F837C2405}" destId="{DEB6ECFE-F7BC-4561-A161-9335CD2C3DE0}" srcOrd="1" destOrd="0" presId="urn:microsoft.com/office/officeart/2005/8/layout/default"/>
    <dgm:cxn modelId="{9876BD0E-B426-45C6-9EC0-364FE3BED3C0}" type="presParOf" srcId="{1839F92C-89E3-4D38-8B1A-840F837C2405}" destId="{B6A6B568-D05C-4CA0-B5EF-006A4B22B0D3}" srcOrd="2" destOrd="0" presId="urn:microsoft.com/office/officeart/2005/8/layout/default"/>
    <dgm:cxn modelId="{B25ABC9F-D468-48FA-9B85-3B45139E602E}" type="presParOf" srcId="{1839F92C-89E3-4D38-8B1A-840F837C2405}" destId="{7786EFDD-C374-49DF-B407-77A98BE6A766}" srcOrd="3" destOrd="0" presId="urn:microsoft.com/office/officeart/2005/8/layout/default"/>
    <dgm:cxn modelId="{ABD842CD-1CB4-4B7D-8D4F-FE9E159ADEEC}" type="presParOf" srcId="{1839F92C-89E3-4D38-8B1A-840F837C2405}" destId="{C4D191E4-EB5A-4E49-A021-6BED05BDF1EC}" srcOrd="4" destOrd="0" presId="urn:microsoft.com/office/officeart/2005/8/layout/default"/>
    <dgm:cxn modelId="{B6A3B0CA-3D96-47F6-A9F3-64DB0C36089E}" type="presParOf" srcId="{1839F92C-89E3-4D38-8B1A-840F837C2405}" destId="{723CB251-9DA9-4210-B554-0C827D964897}" srcOrd="5" destOrd="0" presId="urn:microsoft.com/office/officeart/2005/8/layout/default"/>
    <dgm:cxn modelId="{2B7E54D5-1858-40F1-929F-FCA4153FBA7D}" type="presParOf" srcId="{1839F92C-89E3-4D38-8B1A-840F837C2405}" destId="{B170705C-52C9-413B-9899-E3ABC892DC7C}"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B66632F-7EDE-4116-A34B-BCB2F2B1001B}" type="doc">
      <dgm:prSet loTypeId="urn:microsoft.com/office/officeart/2005/8/layout/hierarchy4" loCatId="list" qsTypeId="urn:microsoft.com/office/officeart/2005/8/quickstyle/simple1" qsCatId="simple" csTypeId="urn:microsoft.com/office/officeart/2005/8/colors/accent6_4" csCatId="accent6" phldr="1"/>
      <dgm:spPr/>
      <dgm:t>
        <a:bodyPr/>
        <a:lstStyle/>
        <a:p>
          <a:endParaRPr lang="es-EC"/>
        </a:p>
      </dgm:t>
    </dgm:pt>
    <dgm:pt modelId="{76E3AEE5-8EDC-48E0-B7EF-B82C03754860}">
      <dgm:prSet phldrT="[Texto]" custT="1"/>
      <dgm:spPr>
        <a:solidFill>
          <a:srgbClr val="5597D3"/>
        </a:solidFill>
      </dgm:spPr>
      <dgm:t>
        <a:bodyPr/>
        <a:lstStyle/>
        <a:p>
          <a:r>
            <a:rPr lang="es-EC" sz="1800" b="1" dirty="0" smtClean="0">
              <a:latin typeface="Arial" panose="020B0604020202020204" pitchFamily="34" charset="0"/>
              <a:cs typeface="Arial" panose="020B0604020202020204" pitchFamily="34" charset="0"/>
            </a:rPr>
            <a:t>Conocimiento del hecho</a:t>
          </a:r>
          <a:endParaRPr lang="es-EC" sz="1800" dirty="0">
            <a:latin typeface="Arial" panose="020B0604020202020204" pitchFamily="34" charset="0"/>
            <a:cs typeface="Arial" panose="020B0604020202020204" pitchFamily="34" charset="0"/>
          </a:endParaRPr>
        </a:p>
      </dgm:t>
    </dgm:pt>
    <dgm:pt modelId="{CD08C2CA-5C47-4628-9D50-12BE31E94C83}" type="parTrans" cxnId="{075AC791-FB36-4ABB-8E6D-36802E5C51B5}">
      <dgm:prSet/>
      <dgm:spPr/>
      <dgm:t>
        <a:bodyPr/>
        <a:lstStyle/>
        <a:p>
          <a:endParaRPr lang="es-EC" sz="1800">
            <a:latin typeface="Arial" panose="020B0604020202020204" pitchFamily="34" charset="0"/>
            <a:cs typeface="Arial" panose="020B0604020202020204" pitchFamily="34" charset="0"/>
          </a:endParaRPr>
        </a:p>
      </dgm:t>
    </dgm:pt>
    <dgm:pt modelId="{58648427-1FEA-4406-9C61-627FF891BF6A}" type="sibTrans" cxnId="{075AC791-FB36-4ABB-8E6D-36802E5C51B5}">
      <dgm:prSet/>
      <dgm:spPr/>
      <dgm:t>
        <a:bodyPr/>
        <a:lstStyle/>
        <a:p>
          <a:endParaRPr lang="es-EC" sz="1800">
            <a:latin typeface="Arial" panose="020B0604020202020204" pitchFamily="34" charset="0"/>
            <a:cs typeface="Arial" panose="020B0604020202020204" pitchFamily="34" charset="0"/>
          </a:endParaRPr>
        </a:p>
      </dgm:t>
    </dgm:pt>
    <dgm:pt modelId="{A8D45865-355B-4F8A-822D-55499F9585BB}">
      <dgm:prSet phldrT="[Texto]"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La Constitución de la república del Ecuador.</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9270FB43-B47D-4982-8A85-ED6259CCC431}" type="parTrans" cxnId="{BB4EF538-5A97-4DDE-BD56-44A5DCB22D48}">
      <dgm:prSet/>
      <dgm:spPr/>
      <dgm:t>
        <a:bodyPr/>
        <a:lstStyle/>
        <a:p>
          <a:endParaRPr lang="es-EC" sz="1800">
            <a:latin typeface="Arial" panose="020B0604020202020204" pitchFamily="34" charset="0"/>
            <a:cs typeface="Arial" panose="020B0604020202020204" pitchFamily="34" charset="0"/>
          </a:endParaRPr>
        </a:p>
      </dgm:t>
    </dgm:pt>
    <dgm:pt modelId="{28B95F26-BA01-4AA6-9683-268FBCB3321E}" type="sibTrans" cxnId="{BB4EF538-5A97-4DDE-BD56-44A5DCB22D48}">
      <dgm:prSet/>
      <dgm:spPr/>
      <dgm:t>
        <a:bodyPr/>
        <a:lstStyle/>
        <a:p>
          <a:endParaRPr lang="es-EC" sz="1800">
            <a:latin typeface="Arial" panose="020B0604020202020204" pitchFamily="34" charset="0"/>
            <a:cs typeface="Arial" panose="020B0604020202020204" pitchFamily="34" charset="0"/>
          </a:endParaRPr>
        </a:p>
      </dgm:t>
    </dgm:pt>
    <dgm:pt modelId="{4F66964C-416B-4080-8C05-0510C9D91C81}">
      <dgm:prSet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La Ley Orgánica de Discapacidades y su La ley de Personal de las FF. AA.</a:t>
          </a:r>
        </a:p>
      </dgm:t>
    </dgm:pt>
    <dgm:pt modelId="{40F6EF71-537E-4A0B-B7B9-E7A2A3AF10BA}" type="parTrans" cxnId="{1B8FFB73-C78E-475E-9CED-A80A606F8A1C}">
      <dgm:prSet/>
      <dgm:spPr/>
      <dgm:t>
        <a:bodyPr/>
        <a:lstStyle/>
        <a:p>
          <a:endParaRPr lang="es-EC" sz="1800">
            <a:latin typeface="Arial" panose="020B0604020202020204" pitchFamily="34" charset="0"/>
            <a:cs typeface="Arial" panose="020B0604020202020204" pitchFamily="34" charset="0"/>
          </a:endParaRPr>
        </a:p>
      </dgm:t>
    </dgm:pt>
    <dgm:pt modelId="{2EF0CAB3-0210-444F-ACE0-0D2C3799C4EE}" type="sibTrans" cxnId="{1B8FFB73-C78E-475E-9CED-A80A606F8A1C}">
      <dgm:prSet/>
      <dgm:spPr/>
      <dgm:t>
        <a:bodyPr/>
        <a:lstStyle/>
        <a:p>
          <a:endParaRPr lang="es-EC" sz="1800">
            <a:latin typeface="Arial" panose="020B0604020202020204" pitchFamily="34" charset="0"/>
            <a:cs typeface="Arial" panose="020B0604020202020204" pitchFamily="34" charset="0"/>
          </a:endParaRPr>
        </a:p>
      </dgm:t>
    </dgm:pt>
    <dgm:pt modelId="{5F4F0DB1-12DC-4DE8-926B-AD2D1F9D0F4F}">
      <dgm:prSet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Los procedimientos enmarcados dentro del subproceso de la unidad de movimiento de personal.</a:t>
          </a:r>
        </a:p>
      </dgm:t>
    </dgm:pt>
    <dgm:pt modelId="{4308C989-AF7F-4A40-B6AE-74C86B82B6C9}" type="parTrans" cxnId="{6BB83D51-3DFC-4215-95BA-DF80FC83371B}">
      <dgm:prSet/>
      <dgm:spPr/>
      <dgm:t>
        <a:bodyPr/>
        <a:lstStyle/>
        <a:p>
          <a:endParaRPr lang="es-EC" sz="1800">
            <a:latin typeface="Arial" panose="020B0604020202020204" pitchFamily="34" charset="0"/>
            <a:cs typeface="Arial" panose="020B0604020202020204" pitchFamily="34" charset="0"/>
          </a:endParaRPr>
        </a:p>
      </dgm:t>
    </dgm:pt>
    <dgm:pt modelId="{F03E9B95-4E03-4375-AF52-1D2457976B25}" type="sibTrans" cxnId="{6BB83D51-3DFC-4215-95BA-DF80FC83371B}">
      <dgm:prSet/>
      <dgm:spPr/>
      <dgm:t>
        <a:bodyPr/>
        <a:lstStyle/>
        <a:p>
          <a:endParaRPr lang="es-EC" sz="1800">
            <a:latin typeface="Arial" panose="020B0604020202020204" pitchFamily="34" charset="0"/>
            <a:cs typeface="Arial" panose="020B0604020202020204" pitchFamily="34" charset="0"/>
          </a:endParaRPr>
        </a:p>
      </dgm:t>
    </dgm:pt>
    <dgm:pt modelId="{06523F1C-6696-44DA-9C0A-BEA366652E07}">
      <dgm:prSet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En el reglamento a la ley </a:t>
          </a:r>
          <a:r>
            <a:rPr lang="es-ES" sz="1800" b="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de personal.</a:t>
          </a:r>
          <a:endParaRPr lang="es-EC" sz="1800" b="0" dirty="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endParaRPr>
        </a:p>
      </dgm:t>
    </dgm:pt>
    <dgm:pt modelId="{C7DA21A0-C6F7-44EB-9712-49AA4E810A63}" type="parTrans" cxnId="{E78D9ABB-68B2-463B-9CD9-9D677C6A19EF}">
      <dgm:prSet/>
      <dgm:spPr/>
      <dgm:t>
        <a:bodyPr/>
        <a:lstStyle/>
        <a:p>
          <a:endParaRPr lang="es-EC" sz="1800">
            <a:latin typeface="Arial" panose="020B0604020202020204" pitchFamily="34" charset="0"/>
            <a:cs typeface="Arial" panose="020B0604020202020204" pitchFamily="34" charset="0"/>
          </a:endParaRPr>
        </a:p>
      </dgm:t>
    </dgm:pt>
    <dgm:pt modelId="{63051D6C-321B-40DB-9EC4-32BA0FA254A3}" type="sibTrans" cxnId="{E78D9ABB-68B2-463B-9CD9-9D677C6A19EF}">
      <dgm:prSet/>
      <dgm:spPr/>
      <dgm:t>
        <a:bodyPr/>
        <a:lstStyle/>
        <a:p>
          <a:endParaRPr lang="es-EC" sz="1800">
            <a:latin typeface="Arial" panose="020B0604020202020204" pitchFamily="34" charset="0"/>
            <a:cs typeface="Arial" panose="020B0604020202020204" pitchFamily="34" charset="0"/>
          </a:endParaRPr>
        </a:p>
      </dgm:t>
    </dgm:pt>
    <dgm:pt modelId="{D91D37BB-7BBE-4CD6-9AC0-92EF32333551}">
      <dgm:prSet phldrT="[Texto]" custT="1"/>
      <dgm:spPr>
        <a:solidFill>
          <a:schemeClr val="accent5">
            <a:lumMod val="75000"/>
          </a:schemeClr>
        </a:solidFill>
      </dgm:spPr>
      <dgm:t>
        <a:bodyPr/>
        <a:lstStyle/>
        <a:p>
          <a:r>
            <a:rPr lang="es-EC" sz="1800" b="1" dirty="0" smtClean="0">
              <a:latin typeface="Arial" panose="020B0604020202020204" pitchFamily="34" charset="0"/>
              <a:cs typeface="Arial" panose="020B0604020202020204" pitchFamily="34" charset="0"/>
            </a:rPr>
            <a:t>Conclusiones parciales</a:t>
          </a:r>
          <a:endParaRPr lang="es-EC" sz="1800" dirty="0">
            <a:latin typeface="Arial" panose="020B0604020202020204" pitchFamily="34" charset="0"/>
            <a:cs typeface="Arial" panose="020B0604020202020204" pitchFamily="34" charset="0"/>
          </a:endParaRPr>
        </a:p>
      </dgm:t>
    </dgm:pt>
    <dgm:pt modelId="{9946094F-07D1-4695-9C90-5A265A59502C}" type="sibTrans" cxnId="{341F1CBF-734C-49EE-A4A9-EC29FC1DE1DA}">
      <dgm:prSet/>
      <dgm:spPr/>
      <dgm:t>
        <a:bodyPr/>
        <a:lstStyle/>
        <a:p>
          <a:endParaRPr lang="es-EC" sz="1800">
            <a:latin typeface="Arial" panose="020B0604020202020204" pitchFamily="34" charset="0"/>
            <a:cs typeface="Arial" panose="020B0604020202020204" pitchFamily="34" charset="0"/>
          </a:endParaRPr>
        </a:p>
      </dgm:t>
    </dgm:pt>
    <dgm:pt modelId="{FDED4D97-FB6E-4086-A5B2-82845691CFC5}" type="parTrans" cxnId="{341F1CBF-734C-49EE-A4A9-EC29FC1DE1DA}">
      <dgm:prSet/>
      <dgm:spPr/>
      <dgm:t>
        <a:bodyPr/>
        <a:lstStyle/>
        <a:p>
          <a:endParaRPr lang="es-EC" sz="1800">
            <a:latin typeface="Arial" panose="020B0604020202020204" pitchFamily="34" charset="0"/>
            <a:cs typeface="Arial" panose="020B0604020202020204" pitchFamily="34" charset="0"/>
          </a:endParaRPr>
        </a:p>
      </dgm:t>
    </dgm:pt>
    <dgm:pt modelId="{9EB1B5D1-4BDD-453B-86A4-C953F2C25E28}">
      <dgm:prSet phldrT="[Texto]"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Evidencia de un registro manual de personal militar con discapacidad.</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8732E404-4024-4EA4-A862-0260CC042404}" type="parTrans" cxnId="{A2150EE8-F080-4BB3-B365-BBD42623A635}">
      <dgm:prSet/>
      <dgm:spPr/>
      <dgm:t>
        <a:bodyPr/>
        <a:lstStyle/>
        <a:p>
          <a:endParaRPr lang="es-EC" sz="1800">
            <a:latin typeface="Arial" panose="020B0604020202020204" pitchFamily="34" charset="0"/>
            <a:cs typeface="Arial" panose="020B0604020202020204" pitchFamily="34" charset="0"/>
          </a:endParaRPr>
        </a:p>
      </dgm:t>
    </dgm:pt>
    <dgm:pt modelId="{9407536B-6B09-4B9D-A408-4B076D6959BB}" type="sibTrans" cxnId="{A2150EE8-F080-4BB3-B365-BBD42623A635}">
      <dgm:prSet/>
      <dgm:spPr/>
      <dgm:t>
        <a:bodyPr/>
        <a:lstStyle/>
        <a:p>
          <a:endParaRPr lang="es-EC" sz="1800">
            <a:latin typeface="Arial" panose="020B0604020202020204" pitchFamily="34" charset="0"/>
            <a:cs typeface="Arial" panose="020B0604020202020204" pitchFamily="34" charset="0"/>
          </a:endParaRPr>
        </a:p>
      </dgm:t>
    </dgm:pt>
    <dgm:pt modelId="{57C98D89-6124-4F67-83DE-261F6EEABDC5}">
      <dgm:prSet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No existe registro de familiares dependientes.</a:t>
          </a:r>
          <a:endParaRPr lang="es-EC"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endParaRPr>
        </a:p>
      </dgm:t>
    </dgm:pt>
    <dgm:pt modelId="{343E778A-5DFA-4F50-808A-75E6F7FF2155}" type="parTrans" cxnId="{B25694BD-A437-4C7C-851A-A0970C9A9790}">
      <dgm:prSet/>
      <dgm:spPr/>
      <dgm:t>
        <a:bodyPr/>
        <a:lstStyle/>
        <a:p>
          <a:endParaRPr lang="es-EC" sz="1800">
            <a:latin typeface="Arial" panose="020B0604020202020204" pitchFamily="34" charset="0"/>
            <a:cs typeface="Arial" panose="020B0604020202020204" pitchFamily="34" charset="0"/>
          </a:endParaRPr>
        </a:p>
      </dgm:t>
    </dgm:pt>
    <dgm:pt modelId="{5A265B59-9D46-4FE9-94DB-86FCB1966057}" type="sibTrans" cxnId="{B25694BD-A437-4C7C-851A-A0970C9A9790}">
      <dgm:prSet/>
      <dgm:spPr/>
      <dgm:t>
        <a:bodyPr/>
        <a:lstStyle/>
        <a:p>
          <a:endParaRPr lang="es-EC" sz="1800">
            <a:latin typeface="Arial" panose="020B0604020202020204" pitchFamily="34" charset="0"/>
            <a:cs typeface="Arial" panose="020B0604020202020204" pitchFamily="34" charset="0"/>
          </a:endParaRPr>
        </a:p>
      </dgm:t>
    </dgm:pt>
    <dgm:pt modelId="{8FD4A8F8-93F7-420A-9A45-E7E2A7D5D533}">
      <dgm:prSet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Se evidenció la inexistencia de un procedimiento específico que permita dar atención.</a:t>
          </a:r>
        </a:p>
      </dgm:t>
    </dgm:pt>
    <dgm:pt modelId="{0A4166C0-A672-464B-BA46-D7771D66F870}" type="parTrans" cxnId="{047AC016-E618-43C3-9528-076590C72D83}">
      <dgm:prSet/>
      <dgm:spPr/>
      <dgm:t>
        <a:bodyPr/>
        <a:lstStyle/>
        <a:p>
          <a:endParaRPr lang="es-EC" sz="1800">
            <a:latin typeface="Arial" panose="020B0604020202020204" pitchFamily="34" charset="0"/>
            <a:cs typeface="Arial" panose="020B0604020202020204" pitchFamily="34" charset="0"/>
          </a:endParaRPr>
        </a:p>
      </dgm:t>
    </dgm:pt>
    <dgm:pt modelId="{848FA80B-29B1-4733-9EC3-78AB1498BC0E}" type="sibTrans" cxnId="{047AC016-E618-43C3-9528-076590C72D83}">
      <dgm:prSet/>
      <dgm:spPr/>
      <dgm:t>
        <a:bodyPr/>
        <a:lstStyle/>
        <a:p>
          <a:endParaRPr lang="es-EC" sz="1800">
            <a:latin typeface="Arial" panose="020B0604020202020204" pitchFamily="34" charset="0"/>
            <a:cs typeface="Arial" panose="020B0604020202020204" pitchFamily="34" charset="0"/>
          </a:endParaRPr>
        </a:p>
      </dgm:t>
    </dgm:pt>
    <dgm:pt modelId="{D2119DA9-F999-4069-B909-F733738F40F5}">
      <dgm:prSet custT="1"/>
      <dgm:spPr>
        <a:solidFill>
          <a:schemeClr val="accent5">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No se encuentran actualizados los términos empleados.</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F314C24B-966A-4196-845F-A4D8E8078FDC}" type="parTrans" cxnId="{A5F51E35-C673-4B57-A4E8-B186A2EC44FC}">
      <dgm:prSet/>
      <dgm:spPr/>
      <dgm:t>
        <a:bodyPr/>
        <a:lstStyle/>
        <a:p>
          <a:endParaRPr lang="es-EC" sz="1800">
            <a:latin typeface="Arial" panose="020B0604020202020204" pitchFamily="34" charset="0"/>
            <a:cs typeface="Arial" panose="020B0604020202020204" pitchFamily="34" charset="0"/>
          </a:endParaRPr>
        </a:p>
      </dgm:t>
    </dgm:pt>
    <dgm:pt modelId="{C11E9835-E00B-4DDF-BEBD-BDAA3F204A2D}" type="sibTrans" cxnId="{A5F51E35-C673-4B57-A4E8-B186A2EC44FC}">
      <dgm:prSet/>
      <dgm:spPr/>
      <dgm:t>
        <a:bodyPr/>
        <a:lstStyle/>
        <a:p>
          <a:endParaRPr lang="es-EC" sz="1800">
            <a:latin typeface="Arial" panose="020B0604020202020204" pitchFamily="34" charset="0"/>
            <a:cs typeface="Arial" panose="020B0604020202020204" pitchFamily="34" charset="0"/>
          </a:endParaRPr>
        </a:p>
      </dgm:t>
    </dgm:pt>
    <dgm:pt modelId="{7F948AF7-9F5B-4F06-B55D-55185291C024}" type="pres">
      <dgm:prSet presAssocID="{5B66632F-7EDE-4116-A34B-BCB2F2B1001B}" presName="Name0" presStyleCnt="0">
        <dgm:presLayoutVars>
          <dgm:chPref val="1"/>
          <dgm:dir/>
          <dgm:animOne val="branch"/>
          <dgm:animLvl val="lvl"/>
          <dgm:resizeHandles/>
        </dgm:presLayoutVars>
      </dgm:prSet>
      <dgm:spPr/>
      <dgm:t>
        <a:bodyPr/>
        <a:lstStyle/>
        <a:p>
          <a:endParaRPr lang="es-EC"/>
        </a:p>
      </dgm:t>
    </dgm:pt>
    <dgm:pt modelId="{FB30CD15-1331-429F-92AA-870956786EB0}" type="pres">
      <dgm:prSet presAssocID="{76E3AEE5-8EDC-48E0-B7EF-B82C03754860}" presName="vertOne" presStyleCnt="0"/>
      <dgm:spPr/>
    </dgm:pt>
    <dgm:pt modelId="{BD0C2EB5-43BD-47F7-972D-92E0872EC224}" type="pres">
      <dgm:prSet presAssocID="{76E3AEE5-8EDC-48E0-B7EF-B82C03754860}" presName="txOne" presStyleLbl="node0" presStyleIdx="0" presStyleCnt="2" custScaleY="61960">
        <dgm:presLayoutVars>
          <dgm:chPref val="3"/>
        </dgm:presLayoutVars>
      </dgm:prSet>
      <dgm:spPr/>
      <dgm:t>
        <a:bodyPr/>
        <a:lstStyle/>
        <a:p>
          <a:endParaRPr lang="es-EC"/>
        </a:p>
      </dgm:t>
    </dgm:pt>
    <dgm:pt modelId="{D3DC59E0-176C-49EA-8FFF-4456A3DA9FDE}" type="pres">
      <dgm:prSet presAssocID="{76E3AEE5-8EDC-48E0-B7EF-B82C03754860}" presName="parTransOne" presStyleCnt="0"/>
      <dgm:spPr/>
    </dgm:pt>
    <dgm:pt modelId="{C663B8E4-02F6-4603-9C18-3AE479BDBC81}" type="pres">
      <dgm:prSet presAssocID="{76E3AEE5-8EDC-48E0-B7EF-B82C03754860}" presName="horzOne" presStyleCnt="0"/>
      <dgm:spPr/>
    </dgm:pt>
    <dgm:pt modelId="{6E502C4F-069A-4497-847C-081EB8B06268}" type="pres">
      <dgm:prSet presAssocID="{A8D45865-355B-4F8A-822D-55499F9585BB}" presName="vertTwo" presStyleCnt="0"/>
      <dgm:spPr/>
    </dgm:pt>
    <dgm:pt modelId="{50CEB03D-7122-414F-9770-11CF3F9E99B8}" type="pres">
      <dgm:prSet presAssocID="{A8D45865-355B-4F8A-822D-55499F9585BB}" presName="txTwo" presStyleLbl="node2" presStyleIdx="0" presStyleCnt="2" custScaleY="72208">
        <dgm:presLayoutVars>
          <dgm:chPref val="3"/>
        </dgm:presLayoutVars>
      </dgm:prSet>
      <dgm:spPr/>
      <dgm:t>
        <a:bodyPr/>
        <a:lstStyle/>
        <a:p>
          <a:endParaRPr lang="es-EC"/>
        </a:p>
      </dgm:t>
    </dgm:pt>
    <dgm:pt modelId="{40A22C53-D8F1-4E93-AF8F-B0FB5A877F41}" type="pres">
      <dgm:prSet presAssocID="{A8D45865-355B-4F8A-822D-55499F9585BB}" presName="parTransTwo" presStyleCnt="0"/>
      <dgm:spPr/>
    </dgm:pt>
    <dgm:pt modelId="{6FC1393F-DEDE-483E-8D02-28A246B1B8E5}" type="pres">
      <dgm:prSet presAssocID="{A8D45865-355B-4F8A-822D-55499F9585BB}" presName="horzTwo" presStyleCnt="0"/>
      <dgm:spPr/>
    </dgm:pt>
    <dgm:pt modelId="{A165D027-932D-4F63-948D-F06E42FF8099}" type="pres">
      <dgm:prSet presAssocID="{4F66964C-416B-4080-8C05-0510C9D91C81}" presName="vertThree" presStyleCnt="0"/>
      <dgm:spPr/>
    </dgm:pt>
    <dgm:pt modelId="{79A9FE19-5504-48B8-B245-AA2C0D5AEB5B}" type="pres">
      <dgm:prSet presAssocID="{4F66964C-416B-4080-8C05-0510C9D91C81}" presName="txThree" presStyleLbl="node3" presStyleIdx="0" presStyleCnt="2">
        <dgm:presLayoutVars>
          <dgm:chPref val="3"/>
        </dgm:presLayoutVars>
      </dgm:prSet>
      <dgm:spPr/>
      <dgm:t>
        <a:bodyPr/>
        <a:lstStyle/>
        <a:p>
          <a:endParaRPr lang="es-EC"/>
        </a:p>
      </dgm:t>
    </dgm:pt>
    <dgm:pt modelId="{9488E80D-EBC9-4C30-A6AF-FB87EBCB32E0}" type="pres">
      <dgm:prSet presAssocID="{4F66964C-416B-4080-8C05-0510C9D91C81}" presName="parTransThree" presStyleCnt="0"/>
      <dgm:spPr/>
    </dgm:pt>
    <dgm:pt modelId="{DAA744BB-BDD0-44B8-8973-14FFF24E3291}" type="pres">
      <dgm:prSet presAssocID="{4F66964C-416B-4080-8C05-0510C9D91C81}" presName="horzThree" presStyleCnt="0"/>
      <dgm:spPr/>
    </dgm:pt>
    <dgm:pt modelId="{28EE0592-8433-4306-9D9A-1EEF23150FF3}" type="pres">
      <dgm:prSet presAssocID="{5F4F0DB1-12DC-4DE8-926B-AD2D1F9D0F4F}" presName="vertFour" presStyleCnt="0">
        <dgm:presLayoutVars>
          <dgm:chPref val="3"/>
        </dgm:presLayoutVars>
      </dgm:prSet>
      <dgm:spPr/>
    </dgm:pt>
    <dgm:pt modelId="{433FDBF7-D93D-4F46-BDAE-942CDCD7C1E6}" type="pres">
      <dgm:prSet presAssocID="{5F4F0DB1-12DC-4DE8-926B-AD2D1F9D0F4F}" presName="txFour" presStyleLbl="node4" presStyleIdx="0" presStyleCnt="4" custScaleY="122071">
        <dgm:presLayoutVars>
          <dgm:chPref val="3"/>
        </dgm:presLayoutVars>
      </dgm:prSet>
      <dgm:spPr/>
      <dgm:t>
        <a:bodyPr/>
        <a:lstStyle/>
        <a:p>
          <a:endParaRPr lang="es-EC"/>
        </a:p>
      </dgm:t>
    </dgm:pt>
    <dgm:pt modelId="{CDB6AE0F-A2B2-400F-A108-E801728E7C15}" type="pres">
      <dgm:prSet presAssocID="{5F4F0DB1-12DC-4DE8-926B-AD2D1F9D0F4F}" presName="parTransFour" presStyleCnt="0"/>
      <dgm:spPr/>
    </dgm:pt>
    <dgm:pt modelId="{12D1251F-4270-48E9-AB87-04115C05A4A1}" type="pres">
      <dgm:prSet presAssocID="{5F4F0DB1-12DC-4DE8-926B-AD2D1F9D0F4F}" presName="horzFour" presStyleCnt="0"/>
      <dgm:spPr/>
    </dgm:pt>
    <dgm:pt modelId="{DBCB9E18-22B2-4D71-9595-C08452CDF5C2}" type="pres">
      <dgm:prSet presAssocID="{06523F1C-6696-44DA-9C0A-BEA366652E07}" presName="vertFour" presStyleCnt="0">
        <dgm:presLayoutVars>
          <dgm:chPref val="3"/>
        </dgm:presLayoutVars>
      </dgm:prSet>
      <dgm:spPr/>
    </dgm:pt>
    <dgm:pt modelId="{18C7AAF9-C44F-47DA-80F6-A611CAA8D720}" type="pres">
      <dgm:prSet presAssocID="{06523F1C-6696-44DA-9C0A-BEA366652E07}" presName="txFour" presStyleLbl="node4" presStyleIdx="1" presStyleCnt="4">
        <dgm:presLayoutVars>
          <dgm:chPref val="3"/>
        </dgm:presLayoutVars>
      </dgm:prSet>
      <dgm:spPr/>
      <dgm:t>
        <a:bodyPr/>
        <a:lstStyle/>
        <a:p>
          <a:endParaRPr lang="es-EC"/>
        </a:p>
      </dgm:t>
    </dgm:pt>
    <dgm:pt modelId="{7BB2B206-C84F-4AFA-82ED-4296C1FD924E}" type="pres">
      <dgm:prSet presAssocID="{06523F1C-6696-44DA-9C0A-BEA366652E07}" presName="horzFour" presStyleCnt="0"/>
      <dgm:spPr/>
    </dgm:pt>
    <dgm:pt modelId="{EC96F51A-A26D-4EA1-AB91-7E257765A7E5}" type="pres">
      <dgm:prSet presAssocID="{58648427-1FEA-4406-9C61-627FF891BF6A}" presName="sibSpaceOne" presStyleCnt="0"/>
      <dgm:spPr/>
    </dgm:pt>
    <dgm:pt modelId="{D5618309-62FF-4444-836F-F349396C44CA}" type="pres">
      <dgm:prSet presAssocID="{D91D37BB-7BBE-4CD6-9AC0-92EF32333551}" presName="vertOne" presStyleCnt="0"/>
      <dgm:spPr/>
    </dgm:pt>
    <dgm:pt modelId="{E259485F-0279-42BC-8021-64BFD363AC62}" type="pres">
      <dgm:prSet presAssocID="{D91D37BB-7BBE-4CD6-9AC0-92EF32333551}" presName="txOne" presStyleLbl="node0" presStyleIdx="1" presStyleCnt="2" custScaleY="61960">
        <dgm:presLayoutVars>
          <dgm:chPref val="3"/>
        </dgm:presLayoutVars>
      </dgm:prSet>
      <dgm:spPr/>
      <dgm:t>
        <a:bodyPr/>
        <a:lstStyle/>
        <a:p>
          <a:endParaRPr lang="es-EC"/>
        </a:p>
      </dgm:t>
    </dgm:pt>
    <dgm:pt modelId="{E956CF29-83D0-409F-90A0-51F4B2CA7131}" type="pres">
      <dgm:prSet presAssocID="{D91D37BB-7BBE-4CD6-9AC0-92EF32333551}" presName="parTransOne" presStyleCnt="0"/>
      <dgm:spPr/>
    </dgm:pt>
    <dgm:pt modelId="{1CDBA6B6-0EE8-4C07-B178-DAD2E4FA34EA}" type="pres">
      <dgm:prSet presAssocID="{D91D37BB-7BBE-4CD6-9AC0-92EF32333551}" presName="horzOne" presStyleCnt="0"/>
      <dgm:spPr/>
    </dgm:pt>
    <dgm:pt modelId="{8EFAD176-1AF4-4DE3-8B36-16F429BE8468}" type="pres">
      <dgm:prSet presAssocID="{9EB1B5D1-4BDD-453B-86A4-C953F2C25E28}" presName="vertTwo" presStyleCnt="0"/>
      <dgm:spPr/>
    </dgm:pt>
    <dgm:pt modelId="{1BCFDAA9-F629-4EF2-AA9C-A641622F9EBB}" type="pres">
      <dgm:prSet presAssocID="{9EB1B5D1-4BDD-453B-86A4-C953F2C25E28}" presName="txTwo" presStyleLbl="node2" presStyleIdx="1" presStyleCnt="2" custScaleY="73405">
        <dgm:presLayoutVars>
          <dgm:chPref val="3"/>
        </dgm:presLayoutVars>
      </dgm:prSet>
      <dgm:spPr/>
      <dgm:t>
        <a:bodyPr/>
        <a:lstStyle/>
        <a:p>
          <a:endParaRPr lang="es-EC"/>
        </a:p>
      </dgm:t>
    </dgm:pt>
    <dgm:pt modelId="{DCB71313-3BC9-44A2-BE1F-E7C660E0B28A}" type="pres">
      <dgm:prSet presAssocID="{9EB1B5D1-4BDD-453B-86A4-C953F2C25E28}" presName="parTransTwo" presStyleCnt="0"/>
      <dgm:spPr/>
    </dgm:pt>
    <dgm:pt modelId="{50565AD9-8DA2-423F-83E2-CBD7C5D9CBCF}" type="pres">
      <dgm:prSet presAssocID="{9EB1B5D1-4BDD-453B-86A4-C953F2C25E28}" presName="horzTwo" presStyleCnt="0"/>
      <dgm:spPr/>
    </dgm:pt>
    <dgm:pt modelId="{44B9E2EB-9CC9-4CB1-BF72-9CE28A241598}" type="pres">
      <dgm:prSet presAssocID="{57C98D89-6124-4F67-83DE-261F6EEABDC5}" presName="vertThree" presStyleCnt="0"/>
      <dgm:spPr/>
    </dgm:pt>
    <dgm:pt modelId="{A185D295-5510-43EC-A1D7-77429DCF990C}" type="pres">
      <dgm:prSet presAssocID="{57C98D89-6124-4F67-83DE-261F6EEABDC5}" presName="txThree" presStyleLbl="node3" presStyleIdx="1" presStyleCnt="2" custScaleY="92691">
        <dgm:presLayoutVars>
          <dgm:chPref val="3"/>
        </dgm:presLayoutVars>
      </dgm:prSet>
      <dgm:spPr/>
      <dgm:t>
        <a:bodyPr/>
        <a:lstStyle/>
        <a:p>
          <a:endParaRPr lang="es-EC"/>
        </a:p>
      </dgm:t>
    </dgm:pt>
    <dgm:pt modelId="{5F8E40E1-159B-4C89-A81D-306C24C98D0B}" type="pres">
      <dgm:prSet presAssocID="{57C98D89-6124-4F67-83DE-261F6EEABDC5}" presName="parTransThree" presStyleCnt="0"/>
      <dgm:spPr/>
    </dgm:pt>
    <dgm:pt modelId="{4EA9B8F5-CD78-4A33-8ED6-68700E0FD60A}" type="pres">
      <dgm:prSet presAssocID="{57C98D89-6124-4F67-83DE-261F6EEABDC5}" presName="horzThree" presStyleCnt="0"/>
      <dgm:spPr/>
    </dgm:pt>
    <dgm:pt modelId="{EF5DDF59-A128-453C-82E7-C48BE6C5879C}" type="pres">
      <dgm:prSet presAssocID="{8FD4A8F8-93F7-420A-9A45-E7E2A7D5D533}" presName="vertFour" presStyleCnt="0">
        <dgm:presLayoutVars>
          <dgm:chPref val="3"/>
        </dgm:presLayoutVars>
      </dgm:prSet>
      <dgm:spPr/>
    </dgm:pt>
    <dgm:pt modelId="{ED63EE3E-99D5-4487-85C5-CA8F94B52317}" type="pres">
      <dgm:prSet presAssocID="{8FD4A8F8-93F7-420A-9A45-E7E2A7D5D533}" presName="txFour" presStyleLbl="node4" presStyleIdx="2" presStyleCnt="4" custScaleY="121949">
        <dgm:presLayoutVars>
          <dgm:chPref val="3"/>
        </dgm:presLayoutVars>
      </dgm:prSet>
      <dgm:spPr/>
      <dgm:t>
        <a:bodyPr/>
        <a:lstStyle/>
        <a:p>
          <a:endParaRPr lang="es-EC"/>
        </a:p>
      </dgm:t>
    </dgm:pt>
    <dgm:pt modelId="{BAD33BB9-56A5-4569-BF46-B068E2AA047F}" type="pres">
      <dgm:prSet presAssocID="{8FD4A8F8-93F7-420A-9A45-E7E2A7D5D533}" presName="parTransFour" presStyleCnt="0"/>
      <dgm:spPr/>
    </dgm:pt>
    <dgm:pt modelId="{B69D8BE5-6209-4859-BC11-4E1B95B285FA}" type="pres">
      <dgm:prSet presAssocID="{8FD4A8F8-93F7-420A-9A45-E7E2A7D5D533}" presName="horzFour" presStyleCnt="0"/>
      <dgm:spPr/>
    </dgm:pt>
    <dgm:pt modelId="{B387F91D-9E09-404E-8258-5C7320AB8B75}" type="pres">
      <dgm:prSet presAssocID="{D2119DA9-F999-4069-B909-F733738F40F5}" presName="vertFour" presStyleCnt="0">
        <dgm:presLayoutVars>
          <dgm:chPref val="3"/>
        </dgm:presLayoutVars>
      </dgm:prSet>
      <dgm:spPr/>
    </dgm:pt>
    <dgm:pt modelId="{3FD76BBE-06EE-4BC5-82B1-800B7712E6EE}" type="pres">
      <dgm:prSet presAssocID="{D2119DA9-F999-4069-B909-F733738F40F5}" presName="txFour" presStyleLbl="node4" presStyleIdx="3" presStyleCnt="4">
        <dgm:presLayoutVars>
          <dgm:chPref val="3"/>
        </dgm:presLayoutVars>
      </dgm:prSet>
      <dgm:spPr/>
      <dgm:t>
        <a:bodyPr/>
        <a:lstStyle/>
        <a:p>
          <a:endParaRPr lang="es-EC"/>
        </a:p>
      </dgm:t>
    </dgm:pt>
    <dgm:pt modelId="{E3DBC16B-84EC-445D-A38F-66AF554DB2EC}" type="pres">
      <dgm:prSet presAssocID="{D2119DA9-F999-4069-B909-F733738F40F5}" presName="horzFour" presStyleCnt="0"/>
      <dgm:spPr/>
    </dgm:pt>
  </dgm:ptLst>
  <dgm:cxnLst>
    <dgm:cxn modelId="{F2BA6515-A58F-4C46-AA79-CDBB1CB9786C}" type="presOf" srcId="{4F66964C-416B-4080-8C05-0510C9D91C81}" destId="{79A9FE19-5504-48B8-B245-AA2C0D5AEB5B}" srcOrd="0" destOrd="0" presId="urn:microsoft.com/office/officeart/2005/8/layout/hierarchy4"/>
    <dgm:cxn modelId="{047AC016-E618-43C3-9528-076590C72D83}" srcId="{57C98D89-6124-4F67-83DE-261F6EEABDC5}" destId="{8FD4A8F8-93F7-420A-9A45-E7E2A7D5D533}" srcOrd="0" destOrd="0" parTransId="{0A4166C0-A672-464B-BA46-D7771D66F870}" sibTransId="{848FA80B-29B1-4733-9EC3-78AB1498BC0E}"/>
    <dgm:cxn modelId="{A5F51E35-C673-4B57-A4E8-B186A2EC44FC}" srcId="{8FD4A8F8-93F7-420A-9A45-E7E2A7D5D533}" destId="{D2119DA9-F999-4069-B909-F733738F40F5}" srcOrd="0" destOrd="0" parTransId="{F314C24B-966A-4196-845F-A4D8E8078FDC}" sibTransId="{C11E9835-E00B-4DDF-BEBD-BDAA3F204A2D}"/>
    <dgm:cxn modelId="{EB7B4C3E-94B3-4DC8-A4FF-0A9D0EDD703B}" type="presOf" srcId="{9EB1B5D1-4BDD-453B-86A4-C953F2C25E28}" destId="{1BCFDAA9-F629-4EF2-AA9C-A641622F9EBB}" srcOrd="0" destOrd="0" presId="urn:microsoft.com/office/officeart/2005/8/layout/hierarchy4"/>
    <dgm:cxn modelId="{075AC791-FB36-4ABB-8E6D-36802E5C51B5}" srcId="{5B66632F-7EDE-4116-A34B-BCB2F2B1001B}" destId="{76E3AEE5-8EDC-48E0-B7EF-B82C03754860}" srcOrd="0" destOrd="0" parTransId="{CD08C2CA-5C47-4628-9D50-12BE31E94C83}" sibTransId="{58648427-1FEA-4406-9C61-627FF891BF6A}"/>
    <dgm:cxn modelId="{FDA7E4AA-126C-475F-9E58-EA0442567619}" type="presOf" srcId="{57C98D89-6124-4F67-83DE-261F6EEABDC5}" destId="{A185D295-5510-43EC-A1D7-77429DCF990C}" srcOrd="0" destOrd="0" presId="urn:microsoft.com/office/officeart/2005/8/layout/hierarchy4"/>
    <dgm:cxn modelId="{BB4EF538-5A97-4DDE-BD56-44A5DCB22D48}" srcId="{76E3AEE5-8EDC-48E0-B7EF-B82C03754860}" destId="{A8D45865-355B-4F8A-822D-55499F9585BB}" srcOrd="0" destOrd="0" parTransId="{9270FB43-B47D-4982-8A85-ED6259CCC431}" sibTransId="{28B95F26-BA01-4AA6-9683-268FBCB3321E}"/>
    <dgm:cxn modelId="{03208BE7-87B0-4F7A-A60D-B85748AAE1EF}" type="presOf" srcId="{5F4F0DB1-12DC-4DE8-926B-AD2D1F9D0F4F}" destId="{433FDBF7-D93D-4F46-BDAE-942CDCD7C1E6}" srcOrd="0" destOrd="0" presId="urn:microsoft.com/office/officeart/2005/8/layout/hierarchy4"/>
    <dgm:cxn modelId="{6BB83D51-3DFC-4215-95BA-DF80FC83371B}" srcId="{4F66964C-416B-4080-8C05-0510C9D91C81}" destId="{5F4F0DB1-12DC-4DE8-926B-AD2D1F9D0F4F}" srcOrd="0" destOrd="0" parTransId="{4308C989-AF7F-4A40-B6AE-74C86B82B6C9}" sibTransId="{F03E9B95-4E03-4375-AF52-1D2457976B25}"/>
    <dgm:cxn modelId="{6EF69463-7D41-4C6F-ADA7-8F08B1B9E181}" type="presOf" srcId="{06523F1C-6696-44DA-9C0A-BEA366652E07}" destId="{18C7AAF9-C44F-47DA-80F6-A611CAA8D720}" srcOrd="0" destOrd="0" presId="urn:microsoft.com/office/officeart/2005/8/layout/hierarchy4"/>
    <dgm:cxn modelId="{B25694BD-A437-4C7C-851A-A0970C9A9790}" srcId="{9EB1B5D1-4BDD-453B-86A4-C953F2C25E28}" destId="{57C98D89-6124-4F67-83DE-261F6EEABDC5}" srcOrd="0" destOrd="0" parTransId="{343E778A-5DFA-4F50-808A-75E6F7FF2155}" sibTransId="{5A265B59-9D46-4FE9-94DB-86FCB1966057}"/>
    <dgm:cxn modelId="{6A30B0E1-51ED-43DF-9198-24E33D0A89D9}" type="presOf" srcId="{8FD4A8F8-93F7-420A-9A45-E7E2A7D5D533}" destId="{ED63EE3E-99D5-4487-85C5-CA8F94B52317}" srcOrd="0" destOrd="0" presId="urn:microsoft.com/office/officeart/2005/8/layout/hierarchy4"/>
    <dgm:cxn modelId="{B5E3A1F3-E76F-4E27-87C5-39BDD8F98502}" type="presOf" srcId="{A8D45865-355B-4F8A-822D-55499F9585BB}" destId="{50CEB03D-7122-414F-9770-11CF3F9E99B8}" srcOrd="0" destOrd="0" presId="urn:microsoft.com/office/officeart/2005/8/layout/hierarchy4"/>
    <dgm:cxn modelId="{341F1CBF-734C-49EE-A4A9-EC29FC1DE1DA}" srcId="{5B66632F-7EDE-4116-A34B-BCB2F2B1001B}" destId="{D91D37BB-7BBE-4CD6-9AC0-92EF32333551}" srcOrd="1" destOrd="0" parTransId="{FDED4D97-FB6E-4086-A5B2-82845691CFC5}" sibTransId="{9946094F-07D1-4695-9C90-5A265A59502C}"/>
    <dgm:cxn modelId="{E78D9ABB-68B2-463B-9CD9-9D677C6A19EF}" srcId="{5F4F0DB1-12DC-4DE8-926B-AD2D1F9D0F4F}" destId="{06523F1C-6696-44DA-9C0A-BEA366652E07}" srcOrd="0" destOrd="0" parTransId="{C7DA21A0-C6F7-44EB-9712-49AA4E810A63}" sibTransId="{63051D6C-321B-40DB-9EC4-32BA0FA254A3}"/>
    <dgm:cxn modelId="{0C85156E-838D-48FF-8292-F5DEA6B8C5C2}" type="presOf" srcId="{5B66632F-7EDE-4116-A34B-BCB2F2B1001B}" destId="{7F948AF7-9F5B-4F06-B55D-55185291C024}" srcOrd="0" destOrd="0" presId="urn:microsoft.com/office/officeart/2005/8/layout/hierarchy4"/>
    <dgm:cxn modelId="{26B274CE-587A-4893-8271-13E7691C9068}" type="presOf" srcId="{76E3AEE5-8EDC-48E0-B7EF-B82C03754860}" destId="{BD0C2EB5-43BD-47F7-972D-92E0872EC224}" srcOrd="0" destOrd="0" presId="urn:microsoft.com/office/officeart/2005/8/layout/hierarchy4"/>
    <dgm:cxn modelId="{1B8FFB73-C78E-475E-9CED-A80A606F8A1C}" srcId="{A8D45865-355B-4F8A-822D-55499F9585BB}" destId="{4F66964C-416B-4080-8C05-0510C9D91C81}" srcOrd="0" destOrd="0" parTransId="{40F6EF71-537E-4A0B-B7B9-E7A2A3AF10BA}" sibTransId="{2EF0CAB3-0210-444F-ACE0-0D2C3799C4EE}"/>
    <dgm:cxn modelId="{55398A23-3273-4E99-B8D9-FEA6F7B34F78}" type="presOf" srcId="{D2119DA9-F999-4069-B909-F733738F40F5}" destId="{3FD76BBE-06EE-4BC5-82B1-800B7712E6EE}" srcOrd="0" destOrd="0" presId="urn:microsoft.com/office/officeart/2005/8/layout/hierarchy4"/>
    <dgm:cxn modelId="{36186B49-8B49-4C04-93B1-10D016B07318}" type="presOf" srcId="{D91D37BB-7BBE-4CD6-9AC0-92EF32333551}" destId="{E259485F-0279-42BC-8021-64BFD363AC62}" srcOrd="0" destOrd="0" presId="urn:microsoft.com/office/officeart/2005/8/layout/hierarchy4"/>
    <dgm:cxn modelId="{A2150EE8-F080-4BB3-B365-BBD42623A635}" srcId="{D91D37BB-7BBE-4CD6-9AC0-92EF32333551}" destId="{9EB1B5D1-4BDD-453B-86A4-C953F2C25E28}" srcOrd="0" destOrd="0" parTransId="{8732E404-4024-4EA4-A862-0260CC042404}" sibTransId="{9407536B-6B09-4B9D-A408-4B076D6959BB}"/>
    <dgm:cxn modelId="{00F93979-57AD-4E81-B49E-1D6F1D4162C5}" type="presParOf" srcId="{7F948AF7-9F5B-4F06-B55D-55185291C024}" destId="{FB30CD15-1331-429F-92AA-870956786EB0}" srcOrd="0" destOrd="0" presId="urn:microsoft.com/office/officeart/2005/8/layout/hierarchy4"/>
    <dgm:cxn modelId="{A664BDEE-44D1-4E03-AC09-7A810FAEA829}" type="presParOf" srcId="{FB30CD15-1331-429F-92AA-870956786EB0}" destId="{BD0C2EB5-43BD-47F7-972D-92E0872EC224}" srcOrd="0" destOrd="0" presId="urn:microsoft.com/office/officeart/2005/8/layout/hierarchy4"/>
    <dgm:cxn modelId="{7688CC6E-340D-4919-81C5-EE140109C222}" type="presParOf" srcId="{FB30CD15-1331-429F-92AA-870956786EB0}" destId="{D3DC59E0-176C-49EA-8FFF-4456A3DA9FDE}" srcOrd="1" destOrd="0" presId="urn:microsoft.com/office/officeart/2005/8/layout/hierarchy4"/>
    <dgm:cxn modelId="{8B048258-6FED-4953-9639-AB879FE99032}" type="presParOf" srcId="{FB30CD15-1331-429F-92AA-870956786EB0}" destId="{C663B8E4-02F6-4603-9C18-3AE479BDBC81}" srcOrd="2" destOrd="0" presId="urn:microsoft.com/office/officeart/2005/8/layout/hierarchy4"/>
    <dgm:cxn modelId="{43129148-038E-4F48-A938-96E2872C3ADA}" type="presParOf" srcId="{C663B8E4-02F6-4603-9C18-3AE479BDBC81}" destId="{6E502C4F-069A-4497-847C-081EB8B06268}" srcOrd="0" destOrd="0" presId="urn:microsoft.com/office/officeart/2005/8/layout/hierarchy4"/>
    <dgm:cxn modelId="{37EFE98C-E92C-4736-A19E-2AEF77F8D406}" type="presParOf" srcId="{6E502C4F-069A-4497-847C-081EB8B06268}" destId="{50CEB03D-7122-414F-9770-11CF3F9E99B8}" srcOrd="0" destOrd="0" presId="urn:microsoft.com/office/officeart/2005/8/layout/hierarchy4"/>
    <dgm:cxn modelId="{A57737A2-D3DD-4D99-8DDD-1C1C18DBFE44}" type="presParOf" srcId="{6E502C4F-069A-4497-847C-081EB8B06268}" destId="{40A22C53-D8F1-4E93-AF8F-B0FB5A877F41}" srcOrd="1" destOrd="0" presId="urn:microsoft.com/office/officeart/2005/8/layout/hierarchy4"/>
    <dgm:cxn modelId="{9FBDFE4E-63EC-4311-8488-93CA5DCBF7A3}" type="presParOf" srcId="{6E502C4F-069A-4497-847C-081EB8B06268}" destId="{6FC1393F-DEDE-483E-8D02-28A246B1B8E5}" srcOrd="2" destOrd="0" presId="urn:microsoft.com/office/officeart/2005/8/layout/hierarchy4"/>
    <dgm:cxn modelId="{3E497DBF-6443-4228-8B9B-F25542066E9C}" type="presParOf" srcId="{6FC1393F-DEDE-483E-8D02-28A246B1B8E5}" destId="{A165D027-932D-4F63-948D-F06E42FF8099}" srcOrd="0" destOrd="0" presId="urn:microsoft.com/office/officeart/2005/8/layout/hierarchy4"/>
    <dgm:cxn modelId="{0F011ACA-0DF3-4F59-A161-CDC20AAA52A1}" type="presParOf" srcId="{A165D027-932D-4F63-948D-F06E42FF8099}" destId="{79A9FE19-5504-48B8-B245-AA2C0D5AEB5B}" srcOrd="0" destOrd="0" presId="urn:microsoft.com/office/officeart/2005/8/layout/hierarchy4"/>
    <dgm:cxn modelId="{0FCC820C-FF73-4402-85DB-38C789B2CEB3}" type="presParOf" srcId="{A165D027-932D-4F63-948D-F06E42FF8099}" destId="{9488E80D-EBC9-4C30-A6AF-FB87EBCB32E0}" srcOrd="1" destOrd="0" presId="urn:microsoft.com/office/officeart/2005/8/layout/hierarchy4"/>
    <dgm:cxn modelId="{35043D76-F703-4768-A679-4EEEFC34257D}" type="presParOf" srcId="{A165D027-932D-4F63-948D-F06E42FF8099}" destId="{DAA744BB-BDD0-44B8-8973-14FFF24E3291}" srcOrd="2" destOrd="0" presId="urn:microsoft.com/office/officeart/2005/8/layout/hierarchy4"/>
    <dgm:cxn modelId="{E472B36E-4FC6-4167-8459-103315103182}" type="presParOf" srcId="{DAA744BB-BDD0-44B8-8973-14FFF24E3291}" destId="{28EE0592-8433-4306-9D9A-1EEF23150FF3}" srcOrd="0" destOrd="0" presId="urn:microsoft.com/office/officeart/2005/8/layout/hierarchy4"/>
    <dgm:cxn modelId="{7481DBF6-29B1-4792-BBAE-C5BC6C787EAC}" type="presParOf" srcId="{28EE0592-8433-4306-9D9A-1EEF23150FF3}" destId="{433FDBF7-D93D-4F46-BDAE-942CDCD7C1E6}" srcOrd="0" destOrd="0" presId="urn:microsoft.com/office/officeart/2005/8/layout/hierarchy4"/>
    <dgm:cxn modelId="{EB8A332B-E6C1-40E8-9A1E-3CF1ED06C7FA}" type="presParOf" srcId="{28EE0592-8433-4306-9D9A-1EEF23150FF3}" destId="{CDB6AE0F-A2B2-400F-A108-E801728E7C15}" srcOrd="1" destOrd="0" presId="urn:microsoft.com/office/officeart/2005/8/layout/hierarchy4"/>
    <dgm:cxn modelId="{45E46550-B07C-4BF3-ACC0-E799D1D227DA}" type="presParOf" srcId="{28EE0592-8433-4306-9D9A-1EEF23150FF3}" destId="{12D1251F-4270-48E9-AB87-04115C05A4A1}" srcOrd="2" destOrd="0" presId="urn:microsoft.com/office/officeart/2005/8/layout/hierarchy4"/>
    <dgm:cxn modelId="{A20BF905-E2DA-4823-A218-E489D8C9E64F}" type="presParOf" srcId="{12D1251F-4270-48E9-AB87-04115C05A4A1}" destId="{DBCB9E18-22B2-4D71-9595-C08452CDF5C2}" srcOrd="0" destOrd="0" presId="urn:microsoft.com/office/officeart/2005/8/layout/hierarchy4"/>
    <dgm:cxn modelId="{F91BF6D4-1958-4AB4-99FA-3E604BA27A61}" type="presParOf" srcId="{DBCB9E18-22B2-4D71-9595-C08452CDF5C2}" destId="{18C7AAF9-C44F-47DA-80F6-A611CAA8D720}" srcOrd="0" destOrd="0" presId="urn:microsoft.com/office/officeart/2005/8/layout/hierarchy4"/>
    <dgm:cxn modelId="{DEB8F364-08AC-4408-95BC-636176E1A208}" type="presParOf" srcId="{DBCB9E18-22B2-4D71-9595-C08452CDF5C2}" destId="{7BB2B206-C84F-4AFA-82ED-4296C1FD924E}" srcOrd="1" destOrd="0" presId="urn:microsoft.com/office/officeart/2005/8/layout/hierarchy4"/>
    <dgm:cxn modelId="{84615F34-E702-4C9F-83C3-0466091E4F89}" type="presParOf" srcId="{7F948AF7-9F5B-4F06-B55D-55185291C024}" destId="{EC96F51A-A26D-4EA1-AB91-7E257765A7E5}" srcOrd="1" destOrd="0" presId="urn:microsoft.com/office/officeart/2005/8/layout/hierarchy4"/>
    <dgm:cxn modelId="{CF54419B-CDB6-401B-AA25-2B06224DDE17}" type="presParOf" srcId="{7F948AF7-9F5B-4F06-B55D-55185291C024}" destId="{D5618309-62FF-4444-836F-F349396C44CA}" srcOrd="2" destOrd="0" presId="urn:microsoft.com/office/officeart/2005/8/layout/hierarchy4"/>
    <dgm:cxn modelId="{1840299F-E90B-4884-9379-46100AC7F19B}" type="presParOf" srcId="{D5618309-62FF-4444-836F-F349396C44CA}" destId="{E259485F-0279-42BC-8021-64BFD363AC62}" srcOrd="0" destOrd="0" presId="urn:microsoft.com/office/officeart/2005/8/layout/hierarchy4"/>
    <dgm:cxn modelId="{1B278376-7D44-472E-817F-448DE9B7EF9E}" type="presParOf" srcId="{D5618309-62FF-4444-836F-F349396C44CA}" destId="{E956CF29-83D0-409F-90A0-51F4B2CA7131}" srcOrd="1" destOrd="0" presId="urn:microsoft.com/office/officeart/2005/8/layout/hierarchy4"/>
    <dgm:cxn modelId="{031FD6C6-49FA-4E05-A289-A10609D63A7C}" type="presParOf" srcId="{D5618309-62FF-4444-836F-F349396C44CA}" destId="{1CDBA6B6-0EE8-4C07-B178-DAD2E4FA34EA}" srcOrd="2" destOrd="0" presId="urn:microsoft.com/office/officeart/2005/8/layout/hierarchy4"/>
    <dgm:cxn modelId="{2D2FE503-76A0-448F-A8BB-049186BF1229}" type="presParOf" srcId="{1CDBA6B6-0EE8-4C07-B178-DAD2E4FA34EA}" destId="{8EFAD176-1AF4-4DE3-8B36-16F429BE8468}" srcOrd="0" destOrd="0" presId="urn:microsoft.com/office/officeart/2005/8/layout/hierarchy4"/>
    <dgm:cxn modelId="{D6A87D94-E74F-4D09-A446-B37209BDB009}" type="presParOf" srcId="{8EFAD176-1AF4-4DE3-8B36-16F429BE8468}" destId="{1BCFDAA9-F629-4EF2-AA9C-A641622F9EBB}" srcOrd="0" destOrd="0" presId="urn:microsoft.com/office/officeart/2005/8/layout/hierarchy4"/>
    <dgm:cxn modelId="{7FE5A1E1-A22A-476C-9DB6-23360822BD1A}" type="presParOf" srcId="{8EFAD176-1AF4-4DE3-8B36-16F429BE8468}" destId="{DCB71313-3BC9-44A2-BE1F-E7C660E0B28A}" srcOrd="1" destOrd="0" presId="urn:microsoft.com/office/officeart/2005/8/layout/hierarchy4"/>
    <dgm:cxn modelId="{B01D6952-DB4E-4624-A358-3B7CD8827463}" type="presParOf" srcId="{8EFAD176-1AF4-4DE3-8B36-16F429BE8468}" destId="{50565AD9-8DA2-423F-83E2-CBD7C5D9CBCF}" srcOrd="2" destOrd="0" presId="urn:microsoft.com/office/officeart/2005/8/layout/hierarchy4"/>
    <dgm:cxn modelId="{86DA4425-F31B-4F51-8F03-BCF2583E377A}" type="presParOf" srcId="{50565AD9-8DA2-423F-83E2-CBD7C5D9CBCF}" destId="{44B9E2EB-9CC9-4CB1-BF72-9CE28A241598}" srcOrd="0" destOrd="0" presId="urn:microsoft.com/office/officeart/2005/8/layout/hierarchy4"/>
    <dgm:cxn modelId="{B9A30D71-E088-4D9A-A5D4-E74ADC515C60}" type="presParOf" srcId="{44B9E2EB-9CC9-4CB1-BF72-9CE28A241598}" destId="{A185D295-5510-43EC-A1D7-77429DCF990C}" srcOrd="0" destOrd="0" presId="urn:microsoft.com/office/officeart/2005/8/layout/hierarchy4"/>
    <dgm:cxn modelId="{513DD2DE-05CA-4CE3-82B8-FABCC33DB351}" type="presParOf" srcId="{44B9E2EB-9CC9-4CB1-BF72-9CE28A241598}" destId="{5F8E40E1-159B-4C89-A81D-306C24C98D0B}" srcOrd="1" destOrd="0" presId="urn:microsoft.com/office/officeart/2005/8/layout/hierarchy4"/>
    <dgm:cxn modelId="{CB96595C-390D-4B5F-A33A-F4273C782F80}" type="presParOf" srcId="{44B9E2EB-9CC9-4CB1-BF72-9CE28A241598}" destId="{4EA9B8F5-CD78-4A33-8ED6-68700E0FD60A}" srcOrd="2" destOrd="0" presId="urn:microsoft.com/office/officeart/2005/8/layout/hierarchy4"/>
    <dgm:cxn modelId="{3313B03F-7D7F-440E-B274-AC3AA056A638}" type="presParOf" srcId="{4EA9B8F5-CD78-4A33-8ED6-68700E0FD60A}" destId="{EF5DDF59-A128-453C-82E7-C48BE6C5879C}" srcOrd="0" destOrd="0" presId="urn:microsoft.com/office/officeart/2005/8/layout/hierarchy4"/>
    <dgm:cxn modelId="{A65CBF90-16BC-4E08-87D4-01CE395AFD0C}" type="presParOf" srcId="{EF5DDF59-A128-453C-82E7-C48BE6C5879C}" destId="{ED63EE3E-99D5-4487-85C5-CA8F94B52317}" srcOrd="0" destOrd="0" presId="urn:microsoft.com/office/officeart/2005/8/layout/hierarchy4"/>
    <dgm:cxn modelId="{A2F5BF95-DE5B-40ED-B5CD-D424EAE27969}" type="presParOf" srcId="{EF5DDF59-A128-453C-82E7-C48BE6C5879C}" destId="{BAD33BB9-56A5-4569-BF46-B068E2AA047F}" srcOrd="1" destOrd="0" presId="urn:microsoft.com/office/officeart/2005/8/layout/hierarchy4"/>
    <dgm:cxn modelId="{79E5C8B6-20B6-4165-8F33-0EDC067F1B04}" type="presParOf" srcId="{EF5DDF59-A128-453C-82E7-C48BE6C5879C}" destId="{B69D8BE5-6209-4859-BC11-4E1B95B285FA}" srcOrd="2" destOrd="0" presId="urn:microsoft.com/office/officeart/2005/8/layout/hierarchy4"/>
    <dgm:cxn modelId="{D532B0D0-D390-4326-BE38-38915E9A05DE}" type="presParOf" srcId="{B69D8BE5-6209-4859-BC11-4E1B95B285FA}" destId="{B387F91D-9E09-404E-8258-5C7320AB8B75}" srcOrd="0" destOrd="0" presId="urn:microsoft.com/office/officeart/2005/8/layout/hierarchy4"/>
    <dgm:cxn modelId="{A4F69C45-FDFF-436B-A7B3-1152F04056BD}" type="presParOf" srcId="{B387F91D-9E09-404E-8258-5C7320AB8B75}" destId="{3FD76BBE-06EE-4BC5-82B1-800B7712E6EE}" srcOrd="0" destOrd="0" presId="urn:microsoft.com/office/officeart/2005/8/layout/hierarchy4"/>
    <dgm:cxn modelId="{92BB1192-A31D-4556-BCC5-A4235801E395}" type="presParOf" srcId="{B387F91D-9E09-404E-8258-5C7320AB8B75}" destId="{E3DBC16B-84EC-445D-A38F-66AF554DB2EC}"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B66632F-7EDE-4116-A34B-BCB2F2B1001B}" type="doc">
      <dgm:prSet loTypeId="urn:microsoft.com/office/officeart/2005/8/layout/hierarchy4" loCatId="list" qsTypeId="urn:microsoft.com/office/officeart/2005/8/quickstyle/simple1" qsCatId="simple" csTypeId="urn:microsoft.com/office/officeart/2005/8/colors/accent6_4" csCatId="accent6" phldr="1"/>
      <dgm:spPr/>
      <dgm:t>
        <a:bodyPr/>
        <a:lstStyle/>
        <a:p>
          <a:endParaRPr lang="es-EC"/>
        </a:p>
      </dgm:t>
    </dgm:pt>
    <dgm:pt modelId="{76E3AEE5-8EDC-48E0-B7EF-B82C03754860}">
      <dgm:prSet phldrT="[Texto]" custT="1"/>
      <dgm:spPr>
        <a:solidFill>
          <a:schemeClr val="accent6"/>
        </a:solidFill>
      </dgm:spPr>
      <dgm:t>
        <a:bodyPr/>
        <a:lstStyle/>
        <a:p>
          <a:r>
            <a:rPr lang="es-EC" sz="1800" b="1" dirty="0" smtClean="0">
              <a:latin typeface="Arial" panose="020B0604020202020204" pitchFamily="34" charset="0"/>
              <a:cs typeface="Arial" panose="020B0604020202020204" pitchFamily="34" charset="0"/>
            </a:rPr>
            <a:t>Conocimiento del hecho</a:t>
          </a:r>
          <a:endParaRPr lang="es-EC" sz="1800" dirty="0">
            <a:latin typeface="Arial" panose="020B0604020202020204" pitchFamily="34" charset="0"/>
            <a:cs typeface="Arial" panose="020B0604020202020204" pitchFamily="34" charset="0"/>
          </a:endParaRPr>
        </a:p>
      </dgm:t>
    </dgm:pt>
    <dgm:pt modelId="{CD08C2CA-5C47-4628-9D50-12BE31E94C83}" type="parTrans" cxnId="{075AC791-FB36-4ABB-8E6D-36802E5C51B5}">
      <dgm:prSet/>
      <dgm:spPr/>
      <dgm:t>
        <a:bodyPr/>
        <a:lstStyle/>
        <a:p>
          <a:endParaRPr lang="es-EC" sz="1800">
            <a:latin typeface="Arial" panose="020B0604020202020204" pitchFamily="34" charset="0"/>
            <a:cs typeface="Arial" panose="020B0604020202020204" pitchFamily="34" charset="0"/>
          </a:endParaRPr>
        </a:p>
      </dgm:t>
    </dgm:pt>
    <dgm:pt modelId="{58648427-1FEA-4406-9C61-627FF891BF6A}" type="sibTrans" cxnId="{075AC791-FB36-4ABB-8E6D-36802E5C51B5}">
      <dgm:prSet/>
      <dgm:spPr/>
      <dgm:t>
        <a:bodyPr/>
        <a:lstStyle/>
        <a:p>
          <a:endParaRPr lang="es-EC" sz="1800">
            <a:latin typeface="Arial" panose="020B0604020202020204" pitchFamily="34" charset="0"/>
            <a:cs typeface="Arial" panose="020B0604020202020204" pitchFamily="34" charset="0"/>
          </a:endParaRPr>
        </a:p>
      </dgm:t>
    </dgm:pt>
    <dgm:pt modelId="{A8D45865-355B-4F8A-822D-55499F9585BB}">
      <dgm:prSet phldrT="[Texto]" custT="1"/>
      <dgm:spPr>
        <a:solidFill>
          <a:schemeClr val="accent6">
            <a:lumMod val="40000"/>
            <a:lumOff val="60000"/>
          </a:schemeClr>
        </a:solidFill>
      </dgm:spPr>
      <dgm:t>
        <a:bodyPr/>
        <a:lstStyle/>
        <a:p>
          <a:r>
            <a:rPr lang="es-BO" sz="1800" b="0" dirty="0" smtClean="0">
              <a:solidFill>
                <a:schemeClr val="bg2">
                  <a:lumMod val="25000"/>
                </a:schemeClr>
              </a:solidFill>
              <a:latin typeface="Arial" panose="020B0604020202020204" pitchFamily="34" charset="0"/>
              <a:cs typeface="Arial" panose="020B0604020202020204" pitchFamily="34" charset="0"/>
            </a:rPr>
            <a:t>En el </a:t>
          </a:r>
          <a:r>
            <a:rPr lang="es-BO" sz="1800" b="0" dirty="0" err="1" smtClean="0">
              <a:solidFill>
                <a:schemeClr val="bg2">
                  <a:lumMod val="25000"/>
                </a:schemeClr>
              </a:solidFill>
              <a:latin typeface="Arial" panose="020B0604020202020204" pitchFamily="34" charset="0"/>
              <a:cs typeface="Arial" panose="020B0604020202020204" pitchFamily="34" charset="0"/>
            </a:rPr>
            <a:t>S.A.P</a:t>
          </a:r>
          <a:r>
            <a:rPr lang="es-BO" sz="1800" b="0" dirty="0" smtClean="0">
              <a:solidFill>
                <a:schemeClr val="bg2">
                  <a:lumMod val="25000"/>
                </a:schemeClr>
              </a:solidFill>
              <a:latin typeface="Arial" panose="020B0604020202020204" pitchFamily="34" charset="0"/>
              <a:cs typeface="Arial" panose="020B0604020202020204" pitchFamily="34" charset="0"/>
            </a:rPr>
            <a:t>. se considera a todo el personal militar de acuerdo a su clasificación.</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9270FB43-B47D-4982-8A85-ED6259CCC431}" type="parTrans" cxnId="{BB4EF538-5A97-4DDE-BD56-44A5DCB22D48}">
      <dgm:prSet/>
      <dgm:spPr/>
      <dgm:t>
        <a:bodyPr/>
        <a:lstStyle/>
        <a:p>
          <a:endParaRPr lang="es-EC" sz="1800">
            <a:latin typeface="Arial" panose="020B0604020202020204" pitchFamily="34" charset="0"/>
            <a:cs typeface="Arial" panose="020B0604020202020204" pitchFamily="34" charset="0"/>
          </a:endParaRPr>
        </a:p>
      </dgm:t>
    </dgm:pt>
    <dgm:pt modelId="{28B95F26-BA01-4AA6-9683-268FBCB3321E}" type="sibTrans" cxnId="{BB4EF538-5A97-4DDE-BD56-44A5DCB22D48}">
      <dgm:prSet/>
      <dgm:spPr/>
      <dgm:t>
        <a:bodyPr/>
        <a:lstStyle/>
        <a:p>
          <a:endParaRPr lang="es-EC" sz="1800">
            <a:latin typeface="Arial" panose="020B0604020202020204" pitchFamily="34" charset="0"/>
            <a:cs typeface="Arial" panose="020B0604020202020204" pitchFamily="34" charset="0"/>
          </a:endParaRPr>
        </a:p>
      </dgm:t>
    </dgm:pt>
    <dgm:pt modelId="{D91D37BB-7BBE-4CD6-9AC0-92EF32333551}">
      <dgm:prSet phldrT="[Texto]" custT="1"/>
      <dgm:spPr>
        <a:solidFill>
          <a:schemeClr val="accent6">
            <a:lumMod val="50000"/>
          </a:schemeClr>
        </a:solidFill>
      </dgm:spPr>
      <dgm:t>
        <a:bodyPr/>
        <a:lstStyle/>
        <a:p>
          <a:r>
            <a:rPr lang="es-EC" sz="1800" b="1" dirty="0" smtClean="0">
              <a:latin typeface="Arial" panose="020B0604020202020204" pitchFamily="34" charset="0"/>
              <a:cs typeface="Arial" panose="020B0604020202020204" pitchFamily="34" charset="0"/>
            </a:rPr>
            <a:t>Conclusiones parciales</a:t>
          </a:r>
          <a:endParaRPr lang="es-EC" sz="1800" dirty="0">
            <a:latin typeface="Arial" panose="020B0604020202020204" pitchFamily="34" charset="0"/>
            <a:cs typeface="Arial" panose="020B0604020202020204" pitchFamily="34" charset="0"/>
          </a:endParaRPr>
        </a:p>
      </dgm:t>
    </dgm:pt>
    <dgm:pt modelId="{FDED4D97-FB6E-4086-A5B2-82845691CFC5}" type="parTrans" cxnId="{341F1CBF-734C-49EE-A4A9-EC29FC1DE1DA}">
      <dgm:prSet/>
      <dgm:spPr/>
      <dgm:t>
        <a:bodyPr/>
        <a:lstStyle/>
        <a:p>
          <a:endParaRPr lang="es-EC" sz="1800">
            <a:latin typeface="Arial" panose="020B0604020202020204" pitchFamily="34" charset="0"/>
            <a:cs typeface="Arial" panose="020B0604020202020204" pitchFamily="34" charset="0"/>
          </a:endParaRPr>
        </a:p>
      </dgm:t>
    </dgm:pt>
    <dgm:pt modelId="{9946094F-07D1-4695-9C90-5A265A59502C}" type="sibTrans" cxnId="{341F1CBF-734C-49EE-A4A9-EC29FC1DE1DA}">
      <dgm:prSet/>
      <dgm:spPr/>
      <dgm:t>
        <a:bodyPr/>
        <a:lstStyle/>
        <a:p>
          <a:endParaRPr lang="es-EC" sz="1800">
            <a:latin typeface="Arial" panose="020B0604020202020204" pitchFamily="34" charset="0"/>
            <a:cs typeface="Arial" panose="020B0604020202020204" pitchFamily="34" charset="0"/>
          </a:endParaRPr>
        </a:p>
      </dgm:t>
    </dgm:pt>
    <dgm:pt modelId="{F13382F3-F9F6-4225-8C5D-C55B0CEB23E8}">
      <dgm:prSet custT="1"/>
      <dgm:spPr>
        <a:solidFill>
          <a:schemeClr val="accent6">
            <a:lumMod val="40000"/>
            <a:lumOff val="60000"/>
          </a:schemeClr>
        </a:solidFill>
      </dgm:spPr>
      <dgm:t>
        <a:bodyPr/>
        <a:lstStyle/>
        <a:p>
          <a:r>
            <a:rPr lang="es-BO" sz="1800" b="0" dirty="0" smtClean="0">
              <a:solidFill>
                <a:schemeClr val="bg2">
                  <a:lumMod val="25000"/>
                </a:schemeClr>
              </a:solidFill>
              <a:latin typeface="Arial" panose="020B0604020202020204" pitchFamily="34" charset="0"/>
              <a:cs typeface="Arial" panose="020B0604020202020204" pitchFamily="34" charset="0"/>
            </a:rPr>
            <a:t>No incluye el personal militar con discapacidad y dependientes.</a:t>
          </a:r>
        </a:p>
      </dgm:t>
    </dgm:pt>
    <dgm:pt modelId="{C83C744A-4AB6-40E4-9F2B-026E8B71CA0C}" type="parTrans" cxnId="{9488D7EF-60F8-4216-A4F5-40028C22E192}">
      <dgm:prSet/>
      <dgm:spPr/>
      <dgm:t>
        <a:bodyPr/>
        <a:lstStyle/>
        <a:p>
          <a:endParaRPr lang="es-EC" sz="1800">
            <a:latin typeface="Arial" panose="020B0604020202020204" pitchFamily="34" charset="0"/>
            <a:cs typeface="Arial" panose="020B0604020202020204" pitchFamily="34" charset="0"/>
          </a:endParaRPr>
        </a:p>
      </dgm:t>
    </dgm:pt>
    <dgm:pt modelId="{92844D5E-2A77-4942-910E-FCF94E36ADAE}" type="sibTrans" cxnId="{9488D7EF-60F8-4216-A4F5-40028C22E192}">
      <dgm:prSet/>
      <dgm:spPr/>
      <dgm:t>
        <a:bodyPr/>
        <a:lstStyle/>
        <a:p>
          <a:endParaRPr lang="es-EC" sz="1800">
            <a:latin typeface="Arial" panose="020B0604020202020204" pitchFamily="34" charset="0"/>
            <a:cs typeface="Arial" panose="020B0604020202020204" pitchFamily="34" charset="0"/>
          </a:endParaRPr>
        </a:p>
      </dgm:t>
    </dgm:pt>
    <dgm:pt modelId="{011CC22F-3DA3-4599-8347-E4D2E32758E6}">
      <dgm:prSet phldrT="[Texto]" custT="1"/>
      <dgm:spPr>
        <a:solidFill>
          <a:schemeClr val="accent6">
            <a:lumMod val="40000"/>
            <a:lumOff val="6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Existe el Manual de Procesos de la Gestión de Talento humano y administración de personal.</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75FF2320-2670-4FE9-813D-295F4ED09DA4}" type="parTrans" cxnId="{65DD9A8D-CC3A-4DD7-80E6-C4B9188B79A1}">
      <dgm:prSet/>
      <dgm:spPr/>
      <dgm:t>
        <a:bodyPr/>
        <a:lstStyle/>
        <a:p>
          <a:endParaRPr lang="es-EC" sz="1800">
            <a:latin typeface="Arial" panose="020B0604020202020204" pitchFamily="34" charset="0"/>
            <a:cs typeface="Arial" panose="020B0604020202020204" pitchFamily="34" charset="0"/>
          </a:endParaRPr>
        </a:p>
      </dgm:t>
    </dgm:pt>
    <dgm:pt modelId="{F8C7EC3C-7BA9-4E5A-ABB3-BCC8E234254D}" type="sibTrans" cxnId="{65DD9A8D-CC3A-4DD7-80E6-C4B9188B79A1}">
      <dgm:prSet/>
      <dgm:spPr/>
      <dgm:t>
        <a:bodyPr/>
        <a:lstStyle/>
        <a:p>
          <a:endParaRPr lang="es-EC" sz="1800">
            <a:latin typeface="Arial" panose="020B0604020202020204" pitchFamily="34" charset="0"/>
            <a:cs typeface="Arial" panose="020B0604020202020204" pitchFamily="34" charset="0"/>
          </a:endParaRPr>
        </a:p>
      </dgm:t>
    </dgm:pt>
    <dgm:pt modelId="{002105BE-2BD3-4842-9880-B92FEF1E9650}">
      <dgm:prSet custT="1"/>
      <dgm:spPr>
        <a:solidFill>
          <a:schemeClr val="accent6">
            <a:lumMod val="40000"/>
            <a:lumOff val="60000"/>
          </a:schemeClr>
        </a:solidFill>
      </dgm:spPr>
      <dgm:t>
        <a:bodyPr/>
        <a:lstStyle/>
        <a:p>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No existe un procedimiento especifico que articule a la Unidad de Estadística, Archivo </a:t>
          </a:r>
          <a:r>
            <a:rPr lang="es-ES" sz="1800" b="0" dirty="0" err="1"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SIPER</a:t>
          </a:r>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 la </a:t>
          </a:r>
          <a:r>
            <a:rPr lang="es-ES" sz="1800" b="0" dirty="0" err="1"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D.B.P</a:t>
          </a:r>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 </a:t>
          </a:r>
          <a:r>
            <a:rPr lang="es-ES" sz="1800" b="0" dirty="0" err="1"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F.T</a:t>
          </a:r>
          <a:r>
            <a:rPr lang="es-ES" sz="1800" b="0" dirty="0" smtClean="0">
              <a:solidFill>
                <a:schemeClr val="bg2">
                  <a:lumMod val="25000"/>
                </a:schemeClr>
              </a:solidFill>
              <a:latin typeface="Arial" panose="020B0604020202020204" pitchFamily="34" charset="0"/>
              <a:ea typeface="Times New Roman" panose="02020603050405020304" pitchFamily="18" charset="0"/>
              <a:cs typeface="Arial" panose="020B0604020202020204" pitchFamily="34" charset="0"/>
            </a:rPr>
            <a:t>. Dpto. de Procesos.</a:t>
          </a:r>
          <a:endParaRPr lang="es-EC" sz="1800" b="0" dirty="0">
            <a:solidFill>
              <a:schemeClr val="bg2">
                <a:lumMod val="25000"/>
              </a:schemeClr>
            </a:solidFill>
            <a:effectLst/>
            <a:latin typeface="Arial" panose="020B0604020202020204" pitchFamily="34" charset="0"/>
            <a:ea typeface="Times New Roman" panose="02020603050405020304" pitchFamily="18" charset="0"/>
            <a:cs typeface="Arial" panose="020B0604020202020204" pitchFamily="34" charset="0"/>
          </a:endParaRPr>
        </a:p>
      </dgm:t>
    </dgm:pt>
    <dgm:pt modelId="{CD3DE91C-BC81-4D71-AA0C-BB4C43638C4F}" type="parTrans" cxnId="{5CA86188-E451-4612-ADC1-D43A64BCF54B}">
      <dgm:prSet/>
      <dgm:spPr/>
      <dgm:t>
        <a:bodyPr/>
        <a:lstStyle/>
        <a:p>
          <a:endParaRPr lang="es-EC" sz="1800">
            <a:latin typeface="Arial" panose="020B0604020202020204" pitchFamily="34" charset="0"/>
            <a:cs typeface="Arial" panose="020B0604020202020204" pitchFamily="34" charset="0"/>
          </a:endParaRPr>
        </a:p>
      </dgm:t>
    </dgm:pt>
    <dgm:pt modelId="{2CE19F74-12A5-43E7-A351-8899D6906F8E}" type="sibTrans" cxnId="{5CA86188-E451-4612-ADC1-D43A64BCF54B}">
      <dgm:prSet/>
      <dgm:spPr/>
      <dgm:t>
        <a:bodyPr/>
        <a:lstStyle/>
        <a:p>
          <a:endParaRPr lang="es-EC" sz="1800">
            <a:latin typeface="Arial" panose="020B0604020202020204" pitchFamily="34" charset="0"/>
            <a:cs typeface="Arial" panose="020B0604020202020204" pitchFamily="34" charset="0"/>
          </a:endParaRPr>
        </a:p>
      </dgm:t>
    </dgm:pt>
    <dgm:pt modelId="{7F948AF7-9F5B-4F06-B55D-55185291C024}" type="pres">
      <dgm:prSet presAssocID="{5B66632F-7EDE-4116-A34B-BCB2F2B1001B}" presName="Name0" presStyleCnt="0">
        <dgm:presLayoutVars>
          <dgm:chPref val="1"/>
          <dgm:dir/>
          <dgm:animOne val="branch"/>
          <dgm:animLvl val="lvl"/>
          <dgm:resizeHandles/>
        </dgm:presLayoutVars>
      </dgm:prSet>
      <dgm:spPr/>
      <dgm:t>
        <a:bodyPr/>
        <a:lstStyle/>
        <a:p>
          <a:endParaRPr lang="es-EC"/>
        </a:p>
      </dgm:t>
    </dgm:pt>
    <dgm:pt modelId="{FB30CD15-1331-429F-92AA-870956786EB0}" type="pres">
      <dgm:prSet presAssocID="{76E3AEE5-8EDC-48E0-B7EF-B82C03754860}" presName="vertOne" presStyleCnt="0"/>
      <dgm:spPr/>
    </dgm:pt>
    <dgm:pt modelId="{BD0C2EB5-43BD-47F7-972D-92E0872EC224}" type="pres">
      <dgm:prSet presAssocID="{76E3AEE5-8EDC-48E0-B7EF-B82C03754860}" presName="txOne" presStyleLbl="node0" presStyleIdx="0" presStyleCnt="2" custScaleY="61960">
        <dgm:presLayoutVars>
          <dgm:chPref val="3"/>
        </dgm:presLayoutVars>
      </dgm:prSet>
      <dgm:spPr/>
      <dgm:t>
        <a:bodyPr/>
        <a:lstStyle/>
        <a:p>
          <a:endParaRPr lang="es-EC"/>
        </a:p>
      </dgm:t>
    </dgm:pt>
    <dgm:pt modelId="{D3DC59E0-176C-49EA-8FFF-4456A3DA9FDE}" type="pres">
      <dgm:prSet presAssocID="{76E3AEE5-8EDC-48E0-B7EF-B82C03754860}" presName="parTransOne" presStyleCnt="0"/>
      <dgm:spPr/>
    </dgm:pt>
    <dgm:pt modelId="{C663B8E4-02F6-4603-9C18-3AE479BDBC81}" type="pres">
      <dgm:prSet presAssocID="{76E3AEE5-8EDC-48E0-B7EF-B82C03754860}" presName="horzOne" presStyleCnt="0"/>
      <dgm:spPr/>
    </dgm:pt>
    <dgm:pt modelId="{6E502C4F-069A-4497-847C-081EB8B06268}" type="pres">
      <dgm:prSet presAssocID="{A8D45865-355B-4F8A-822D-55499F9585BB}" presName="vertTwo" presStyleCnt="0"/>
      <dgm:spPr/>
    </dgm:pt>
    <dgm:pt modelId="{50CEB03D-7122-414F-9770-11CF3F9E99B8}" type="pres">
      <dgm:prSet presAssocID="{A8D45865-355B-4F8A-822D-55499F9585BB}" presName="txTwo" presStyleLbl="node2" presStyleIdx="0" presStyleCnt="2">
        <dgm:presLayoutVars>
          <dgm:chPref val="3"/>
        </dgm:presLayoutVars>
      </dgm:prSet>
      <dgm:spPr/>
      <dgm:t>
        <a:bodyPr/>
        <a:lstStyle/>
        <a:p>
          <a:endParaRPr lang="es-EC"/>
        </a:p>
      </dgm:t>
    </dgm:pt>
    <dgm:pt modelId="{40A22C53-D8F1-4E93-AF8F-B0FB5A877F41}" type="pres">
      <dgm:prSet presAssocID="{A8D45865-355B-4F8A-822D-55499F9585BB}" presName="parTransTwo" presStyleCnt="0"/>
      <dgm:spPr/>
    </dgm:pt>
    <dgm:pt modelId="{6FC1393F-DEDE-483E-8D02-28A246B1B8E5}" type="pres">
      <dgm:prSet presAssocID="{A8D45865-355B-4F8A-822D-55499F9585BB}" presName="horzTwo" presStyleCnt="0"/>
      <dgm:spPr/>
    </dgm:pt>
    <dgm:pt modelId="{32FA2994-7A48-4FF9-AE64-1E211C761B52}" type="pres">
      <dgm:prSet presAssocID="{F13382F3-F9F6-4225-8C5D-C55B0CEB23E8}" presName="vertThree" presStyleCnt="0"/>
      <dgm:spPr/>
    </dgm:pt>
    <dgm:pt modelId="{8411B6F0-9F5B-4B4B-8215-E6DCD525E4FC}" type="pres">
      <dgm:prSet presAssocID="{F13382F3-F9F6-4225-8C5D-C55B0CEB23E8}" presName="txThree" presStyleLbl="node3" presStyleIdx="0" presStyleCnt="2">
        <dgm:presLayoutVars>
          <dgm:chPref val="3"/>
        </dgm:presLayoutVars>
      </dgm:prSet>
      <dgm:spPr/>
      <dgm:t>
        <a:bodyPr/>
        <a:lstStyle/>
        <a:p>
          <a:endParaRPr lang="es-EC"/>
        </a:p>
      </dgm:t>
    </dgm:pt>
    <dgm:pt modelId="{44704549-B3DA-420F-A655-0E26B8D8BABA}" type="pres">
      <dgm:prSet presAssocID="{F13382F3-F9F6-4225-8C5D-C55B0CEB23E8}" presName="horzThree" presStyleCnt="0"/>
      <dgm:spPr/>
    </dgm:pt>
    <dgm:pt modelId="{EC96F51A-A26D-4EA1-AB91-7E257765A7E5}" type="pres">
      <dgm:prSet presAssocID="{58648427-1FEA-4406-9C61-627FF891BF6A}" presName="sibSpaceOne" presStyleCnt="0"/>
      <dgm:spPr/>
    </dgm:pt>
    <dgm:pt modelId="{D5618309-62FF-4444-836F-F349396C44CA}" type="pres">
      <dgm:prSet presAssocID="{D91D37BB-7BBE-4CD6-9AC0-92EF32333551}" presName="vertOne" presStyleCnt="0"/>
      <dgm:spPr/>
    </dgm:pt>
    <dgm:pt modelId="{E259485F-0279-42BC-8021-64BFD363AC62}" type="pres">
      <dgm:prSet presAssocID="{D91D37BB-7BBE-4CD6-9AC0-92EF32333551}" presName="txOne" presStyleLbl="node0" presStyleIdx="1" presStyleCnt="2" custScaleY="61960">
        <dgm:presLayoutVars>
          <dgm:chPref val="3"/>
        </dgm:presLayoutVars>
      </dgm:prSet>
      <dgm:spPr/>
      <dgm:t>
        <a:bodyPr/>
        <a:lstStyle/>
        <a:p>
          <a:endParaRPr lang="es-EC"/>
        </a:p>
      </dgm:t>
    </dgm:pt>
    <dgm:pt modelId="{E956CF29-83D0-409F-90A0-51F4B2CA7131}" type="pres">
      <dgm:prSet presAssocID="{D91D37BB-7BBE-4CD6-9AC0-92EF32333551}" presName="parTransOne" presStyleCnt="0"/>
      <dgm:spPr/>
    </dgm:pt>
    <dgm:pt modelId="{1CDBA6B6-0EE8-4C07-B178-DAD2E4FA34EA}" type="pres">
      <dgm:prSet presAssocID="{D91D37BB-7BBE-4CD6-9AC0-92EF32333551}" presName="horzOne" presStyleCnt="0"/>
      <dgm:spPr/>
    </dgm:pt>
    <dgm:pt modelId="{C225E1BD-1E94-4FB8-8446-ABDE3506E1A0}" type="pres">
      <dgm:prSet presAssocID="{011CC22F-3DA3-4599-8347-E4D2E32758E6}" presName="vertTwo" presStyleCnt="0"/>
      <dgm:spPr/>
    </dgm:pt>
    <dgm:pt modelId="{C3EA0030-5122-4481-A48E-17CB269C8323}" type="pres">
      <dgm:prSet presAssocID="{011CC22F-3DA3-4599-8347-E4D2E32758E6}" presName="txTwo" presStyleLbl="node2" presStyleIdx="1" presStyleCnt="2">
        <dgm:presLayoutVars>
          <dgm:chPref val="3"/>
        </dgm:presLayoutVars>
      </dgm:prSet>
      <dgm:spPr/>
      <dgm:t>
        <a:bodyPr/>
        <a:lstStyle/>
        <a:p>
          <a:endParaRPr lang="es-EC"/>
        </a:p>
      </dgm:t>
    </dgm:pt>
    <dgm:pt modelId="{18E95CAC-DD92-4777-9327-ED2C7B080BCA}" type="pres">
      <dgm:prSet presAssocID="{011CC22F-3DA3-4599-8347-E4D2E32758E6}" presName="parTransTwo" presStyleCnt="0"/>
      <dgm:spPr/>
    </dgm:pt>
    <dgm:pt modelId="{B8E9527F-29B5-4277-96C6-6BD09AFB21FE}" type="pres">
      <dgm:prSet presAssocID="{011CC22F-3DA3-4599-8347-E4D2E32758E6}" presName="horzTwo" presStyleCnt="0"/>
      <dgm:spPr/>
    </dgm:pt>
    <dgm:pt modelId="{4FD56206-F992-40AC-A71D-C465213FDE01}" type="pres">
      <dgm:prSet presAssocID="{002105BE-2BD3-4842-9880-B92FEF1E9650}" presName="vertThree" presStyleCnt="0"/>
      <dgm:spPr/>
    </dgm:pt>
    <dgm:pt modelId="{971F9750-3196-4DA7-9E62-EFAAB4C2BA04}" type="pres">
      <dgm:prSet presAssocID="{002105BE-2BD3-4842-9880-B92FEF1E9650}" presName="txThree" presStyleLbl="node3" presStyleIdx="1" presStyleCnt="2">
        <dgm:presLayoutVars>
          <dgm:chPref val="3"/>
        </dgm:presLayoutVars>
      </dgm:prSet>
      <dgm:spPr/>
      <dgm:t>
        <a:bodyPr/>
        <a:lstStyle/>
        <a:p>
          <a:endParaRPr lang="es-EC"/>
        </a:p>
      </dgm:t>
    </dgm:pt>
    <dgm:pt modelId="{895D43EA-A8F6-400A-8C8D-3ED04F6A19AE}" type="pres">
      <dgm:prSet presAssocID="{002105BE-2BD3-4842-9880-B92FEF1E9650}" presName="horzThree" presStyleCnt="0"/>
      <dgm:spPr/>
    </dgm:pt>
  </dgm:ptLst>
  <dgm:cxnLst>
    <dgm:cxn modelId="{6543375F-CB3D-493F-A433-772C2B5CC6AD}" type="presOf" srcId="{76E3AEE5-8EDC-48E0-B7EF-B82C03754860}" destId="{BD0C2EB5-43BD-47F7-972D-92E0872EC224}" srcOrd="0" destOrd="0" presId="urn:microsoft.com/office/officeart/2005/8/layout/hierarchy4"/>
    <dgm:cxn modelId="{5422F8B1-DE59-4405-9279-253B4F461C57}" type="presOf" srcId="{002105BE-2BD3-4842-9880-B92FEF1E9650}" destId="{971F9750-3196-4DA7-9E62-EFAAB4C2BA04}" srcOrd="0" destOrd="0" presId="urn:microsoft.com/office/officeart/2005/8/layout/hierarchy4"/>
    <dgm:cxn modelId="{5CA86188-E451-4612-ADC1-D43A64BCF54B}" srcId="{011CC22F-3DA3-4599-8347-E4D2E32758E6}" destId="{002105BE-2BD3-4842-9880-B92FEF1E9650}" srcOrd="0" destOrd="0" parTransId="{CD3DE91C-BC81-4D71-AA0C-BB4C43638C4F}" sibTransId="{2CE19F74-12A5-43E7-A351-8899D6906F8E}"/>
    <dgm:cxn modelId="{075AC791-FB36-4ABB-8E6D-36802E5C51B5}" srcId="{5B66632F-7EDE-4116-A34B-BCB2F2B1001B}" destId="{76E3AEE5-8EDC-48E0-B7EF-B82C03754860}" srcOrd="0" destOrd="0" parTransId="{CD08C2CA-5C47-4628-9D50-12BE31E94C83}" sibTransId="{58648427-1FEA-4406-9C61-627FF891BF6A}"/>
    <dgm:cxn modelId="{341F1CBF-734C-49EE-A4A9-EC29FC1DE1DA}" srcId="{5B66632F-7EDE-4116-A34B-BCB2F2B1001B}" destId="{D91D37BB-7BBE-4CD6-9AC0-92EF32333551}" srcOrd="1" destOrd="0" parTransId="{FDED4D97-FB6E-4086-A5B2-82845691CFC5}" sibTransId="{9946094F-07D1-4695-9C90-5A265A59502C}"/>
    <dgm:cxn modelId="{CEBAE787-D23C-4DB6-A406-F8874C977012}" type="presOf" srcId="{011CC22F-3DA3-4599-8347-E4D2E32758E6}" destId="{C3EA0030-5122-4481-A48E-17CB269C8323}" srcOrd="0" destOrd="0" presId="urn:microsoft.com/office/officeart/2005/8/layout/hierarchy4"/>
    <dgm:cxn modelId="{BB4EF538-5A97-4DDE-BD56-44A5DCB22D48}" srcId="{76E3AEE5-8EDC-48E0-B7EF-B82C03754860}" destId="{A8D45865-355B-4F8A-822D-55499F9585BB}" srcOrd="0" destOrd="0" parTransId="{9270FB43-B47D-4982-8A85-ED6259CCC431}" sibTransId="{28B95F26-BA01-4AA6-9683-268FBCB3321E}"/>
    <dgm:cxn modelId="{30733FF9-E571-47D1-AF26-F50070CF1E82}" type="presOf" srcId="{F13382F3-F9F6-4225-8C5D-C55B0CEB23E8}" destId="{8411B6F0-9F5B-4B4B-8215-E6DCD525E4FC}" srcOrd="0" destOrd="0" presId="urn:microsoft.com/office/officeart/2005/8/layout/hierarchy4"/>
    <dgm:cxn modelId="{9488D7EF-60F8-4216-A4F5-40028C22E192}" srcId="{A8D45865-355B-4F8A-822D-55499F9585BB}" destId="{F13382F3-F9F6-4225-8C5D-C55B0CEB23E8}" srcOrd="0" destOrd="0" parTransId="{C83C744A-4AB6-40E4-9F2B-026E8B71CA0C}" sibTransId="{92844D5E-2A77-4942-910E-FCF94E36ADAE}"/>
    <dgm:cxn modelId="{DB2E2DBA-EECC-4294-BCA7-04BFCBEFFB60}" type="presOf" srcId="{5B66632F-7EDE-4116-A34B-BCB2F2B1001B}" destId="{7F948AF7-9F5B-4F06-B55D-55185291C024}" srcOrd="0" destOrd="0" presId="urn:microsoft.com/office/officeart/2005/8/layout/hierarchy4"/>
    <dgm:cxn modelId="{FCC08A0A-9692-40E3-A68C-BF29A95E3CAD}" type="presOf" srcId="{D91D37BB-7BBE-4CD6-9AC0-92EF32333551}" destId="{E259485F-0279-42BC-8021-64BFD363AC62}" srcOrd="0" destOrd="0" presId="urn:microsoft.com/office/officeart/2005/8/layout/hierarchy4"/>
    <dgm:cxn modelId="{65DD9A8D-CC3A-4DD7-80E6-C4B9188B79A1}" srcId="{D91D37BB-7BBE-4CD6-9AC0-92EF32333551}" destId="{011CC22F-3DA3-4599-8347-E4D2E32758E6}" srcOrd="0" destOrd="0" parTransId="{75FF2320-2670-4FE9-813D-295F4ED09DA4}" sibTransId="{F8C7EC3C-7BA9-4E5A-ABB3-BCC8E234254D}"/>
    <dgm:cxn modelId="{BF628AA0-6BAB-4530-8A05-6F4BCDC44FE9}" type="presOf" srcId="{A8D45865-355B-4F8A-822D-55499F9585BB}" destId="{50CEB03D-7122-414F-9770-11CF3F9E99B8}" srcOrd="0" destOrd="0" presId="urn:microsoft.com/office/officeart/2005/8/layout/hierarchy4"/>
    <dgm:cxn modelId="{077E311A-4FB6-4CC8-9536-9840A7B9BBA7}" type="presParOf" srcId="{7F948AF7-9F5B-4F06-B55D-55185291C024}" destId="{FB30CD15-1331-429F-92AA-870956786EB0}" srcOrd="0" destOrd="0" presId="urn:microsoft.com/office/officeart/2005/8/layout/hierarchy4"/>
    <dgm:cxn modelId="{130E42FA-1160-4896-9A57-D65F65113D40}" type="presParOf" srcId="{FB30CD15-1331-429F-92AA-870956786EB0}" destId="{BD0C2EB5-43BD-47F7-972D-92E0872EC224}" srcOrd="0" destOrd="0" presId="urn:microsoft.com/office/officeart/2005/8/layout/hierarchy4"/>
    <dgm:cxn modelId="{8DFE10FD-AFE0-4529-9974-EBAEA5DEF871}" type="presParOf" srcId="{FB30CD15-1331-429F-92AA-870956786EB0}" destId="{D3DC59E0-176C-49EA-8FFF-4456A3DA9FDE}" srcOrd="1" destOrd="0" presId="urn:microsoft.com/office/officeart/2005/8/layout/hierarchy4"/>
    <dgm:cxn modelId="{E4BB0FFB-DA7E-469C-AE44-845E4B24F3E6}" type="presParOf" srcId="{FB30CD15-1331-429F-92AA-870956786EB0}" destId="{C663B8E4-02F6-4603-9C18-3AE479BDBC81}" srcOrd="2" destOrd="0" presId="urn:microsoft.com/office/officeart/2005/8/layout/hierarchy4"/>
    <dgm:cxn modelId="{2CD1674F-5ECC-4751-B9AB-D2584757CCCD}" type="presParOf" srcId="{C663B8E4-02F6-4603-9C18-3AE479BDBC81}" destId="{6E502C4F-069A-4497-847C-081EB8B06268}" srcOrd="0" destOrd="0" presId="urn:microsoft.com/office/officeart/2005/8/layout/hierarchy4"/>
    <dgm:cxn modelId="{449CF6B0-8A63-45AA-BA8D-1E55819E38A7}" type="presParOf" srcId="{6E502C4F-069A-4497-847C-081EB8B06268}" destId="{50CEB03D-7122-414F-9770-11CF3F9E99B8}" srcOrd="0" destOrd="0" presId="urn:microsoft.com/office/officeart/2005/8/layout/hierarchy4"/>
    <dgm:cxn modelId="{332C958E-E1BA-4EF0-9745-1753CC19EBCE}" type="presParOf" srcId="{6E502C4F-069A-4497-847C-081EB8B06268}" destId="{40A22C53-D8F1-4E93-AF8F-B0FB5A877F41}" srcOrd="1" destOrd="0" presId="urn:microsoft.com/office/officeart/2005/8/layout/hierarchy4"/>
    <dgm:cxn modelId="{A0BDC746-4306-41E8-9797-F50FAC11B5AA}" type="presParOf" srcId="{6E502C4F-069A-4497-847C-081EB8B06268}" destId="{6FC1393F-DEDE-483E-8D02-28A246B1B8E5}" srcOrd="2" destOrd="0" presId="urn:microsoft.com/office/officeart/2005/8/layout/hierarchy4"/>
    <dgm:cxn modelId="{4B77CE96-A275-462B-8880-413983391E3F}" type="presParOf" srcId="{6FC1393F-DEDE-483E-8D02-28A246B1B8E5}" destId="{32FA2994-7A48-4FF9-AE64-1E211C761B52}" srcOrd="0" destOrd="0" presId="urn:microsoft.com/office/officeart/2005/8/layout/hierarchy4"/>
    <dgm:cxn modelId="{D6FD602E-9036-4D68-8A7A-8AC12AABCE3A}" type="presParOf" srcId="{32FA2994-7A48-4FF9-AE64-1E211C761B52}" destId="{8411B6F0-9F5B-4B4B-8215-E6DCD525E4FC}" srcOrd="0" destOrd="0" presId="urn:microsoft.com/office/officeart/2005/8/layout/hierarchy4"/>
    <dgm:cxn modelId="{3EEDE678-9ACE-4CAE-BCEB-084078AF8843}" type="presParOf" srcId="{32FA2994-7A48-4FF9-AE64-1E211C761B52}" destId="{44704549-B3DA-420F-A655-0E26B8D8BABA}" srcOrd="1" destOrd="0" presId="urn:microsoft.com/office/officeart/2005/8/layout/hierarchy4"/>
    <dgm:cxn modelId="{2FEEC403-8935-4FCC-B2DD-68E073791630}" type="presParOf" srcId="{7F948AF7-9F5B-4F06-B55D-55185291C024}" destId="{EC96F51A-A26D-4EA1-AB91-7E257765A7E5}" srcOrd="1" destOrd="0" presId="urn:microsoft.com/office/officeart/2005/8/layout/hierarchy4"/>
    <dgm:cxn modelId="{7E8D17F6-E8D9-4419-B6C0-BEF0B85DED92}" type="presParOf" srcId="{7F948AF7-9F5B-4F06-B55D-55185291C024}" destId="{D5618309-62FF-4444-836F-F349396C44CA}" srcOrd="2" destOrd="0" presId="urn:microsoft.com/office/officeart/2005/8/layout/hierarchy4"/>
    <dgm:cxn modelId="{8D1360B5-4235-4CD1-BCDD-95B82CEA1124}" type="presParOf" srcId="{D5618309-62FF-4444-836F-F349396C44CA}" destId="{E259485F-0279-42BC-8021-64BFD363AC62}" srcOrd="0" destOrd="0" presId="urn:microsoft.com/office/officeart/2005/8/layout/hierarchy4"/>
    <dgm:cxn modelId="{7247AE60-F7C4-49A9-BA50-D4198F97006A}" type="presParOf" srcId="{D5618309-62FF-4444-836F-F349396C44CA}" destId="{E956CF29-83D0-409F-90A0-51F4B2CA7131}" srcOrd="1" destOrd="0" presId="urn:microsoft.com/office/officeart/2005/8/layout/hierarchy4"/>
    <dgm:cxn modelId="{24A6F3CE-496E-45FA-ADF4-E99BD827ED20}" type="presParOf" srcId="{D5618309-62FF-4444-836F-F349396C44CA}" destId="{1CDBA6B6-0EE8-4C07-B178-DAD2E4FA34EA}" srcOrd="2" destOrd="0" presId="urn:microsoft.com/office/officeart/2005/8/layout/hierarchy4"/>
    <dgm:cxn modelId="{7250A029-A688-40E7-9AC7-0F003BEB3335}" type="presParOf" srcId="{1CDBA6B6-0EE8-4C07-B178-DAD2E4FA34EA}" destId="{C225E1BD-1E94-4FB8-8446-ABDE3506E1A0}" srcOrd="0" destOrd="0" presId="urn:microsoft.com/office/officeart/2005/8/layout/hierarchy4"/>
    <dgm:cxn modelId="{83005D68-6A7D-4726-A4B7-3C972CB37A43}" type="presParOf" srcId="{C225E1BD-1E94-4FB8-8446-ABDE3506E1A0}" destId="{C3EA0030-5122-4481-A48E-17CB269C8323}" srcOrd="0" destOrd="0" presId="urn:microsoft.com/office/officeart/2005/8/layout/hierarchy4"/>
    <dgm:cxn modelId="{D844388F-C03D-4E11-B023-C835C5893E96}" type="presParOf" srcId="{C225E1BD-1E94-4FB8-8446-ABDE3506E1A0}" destId="{18E95CAC-DD92-4777-9327-ED2C7B080BCA}" srcOrd="1" destOrd="0" presId="urn:microsoft.com/office/officeart/2005/8/layout/hierarchy4"/>
    <dgm:cxn modelId="{F3F9118E-F568-4683-B3CA-651769C6B7DE}" type="presParOf" srcId="{C225E1BD-1E94-4FB8-8446-ABDE3506E1A0}" destId="{B8E9527F-29B5-4277-96C6-6BD09AFB21FE}" srcOrd="2" destOrd="0" presId="urn:microsoft.com/office/officeart/2005/8/layout/hierarchy4"/>
    <dgm:cxn modelId="{C87549C7-E6AB-49CE-8AF1-6E3AD082FBF0}" type="presParOf" srcId="{B8E9527F-29B5-4277-96C6-6BD09AFB21FE}" destId="{4FD56206-F992-40AC-A71D-C465213FDE01}" srcOrd="0" destOrd="0" presId="urn:microsoft.com/office/officeart/2005/8/layout/hierarchy4"/>
    <dgm:cxn modelId="{2BCC0DD2-F664-4BC7-8939-11001518D1F8}" type="presParOf" srcId="{4FD56206-F992-40AC-A71D-C465213FDE01}" destId="{971F9750-3196-4DA7-9E62-EFAAB4C2BA04}" srcOrd="0" destOrd="0" presId="urn:microsoft.com/office/officeart/2005/8/layout/hierarchy4"/>
    <dgm:cxn modelId="{CF621F23-6533-401B-8CE7-DAABC56953C7}" type="presParOf" srcId="{4FD56206-F992-40AC-A71D-C465213FDE01}" destId="{895D43EA-A8F6-400A-8C8D-3ED04F6A19AE}"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B66632F-7EDE-4116-A34B-BCB2F2B1001B}" type="doc">
      <dgm:prSet loTypeId="urn:microsoft.com/office/officeart/2005/8/layout/hierarchy4" loCatId="list" qsTypeId="urn:microsoft.com/office/officeart/2005/8/quickstyle/simple1" qsCatId="simple" csTypeId="urn:microsoft.com/office/officeart/2005/8/colors/accent4_4" csCatId="accent4" phldr="1"/>
      <dgm:spPr/>
      <dgm:t>
        <a:bodyPr/>
        <a:lstStyle/>
        <a:p>
          <a:endParaRPr lang="es-EC"/>
        </a:p>
      </dgm:t>
    </dgm:pt>
    <dgm:pt modelId="{76E3AEE5-8EDC-48E0-B7EF-B82C03754860}">
      <dgm:prSet phldrT="[Texto]" custT="1"/>
      <dgm:spPr>
        <a:solidFill>
          <a:srgbClr val="FFC000"/>
        </a:solidFill>
      </dgm:spPr>
      <dgm:t>
        <a:bodyPr/>
        <a:lstStyle/>
        <a:p>
          <a:r>
            <a:rPr lang="es-EC" sz="1800" b="1" dirty="0" smtClean="0">
              <a:latin typeface="Arial" panose="020B0604020202020204" pitchFamily="34" charset="0"/>
              <a:cs typeface="Arial" panose="020B0604020202020204" pitchFamily="34" charset="0"/>
            </a:rPr>
            <a:t>Conocimiento del hecho</a:t>
          </a:r>
          <a:endParaRPr lang="es-EC" sz="1800" dirty="0">
            <a:latin typeface="Arial" panose="020B0604020202020204" pitchFamily="34" charset="0"/>
            <a:cs typeface="Arial" panose="020B0604020202020204" pitchFamily="34" charset="0"/>
          </a:endParaRPr>
        </a:p>
      </dgm:t>
    </dgm:pt>
    <dgm:pt modelId="{CD08C2CA-5C47-4628-9D50-12BE31E94C83}" type="parTrans" cxnId="{075AC791-FB36-4ABB-8E6D-36802E5C51B5}">
      <dgm:prSet/>
      <dgm:spPr/>
      <dgm:t>
        <a:bodyPr/>
        <a:lstStyle/>
        <a:p>
          <a:endParaRPr lang="es-EC" sz="1800">
            <a:latin typeface="Arial" panose="020B0604020202020204" pitchFamily="34" charset="0"/>
            <a:cs typeface="Arial" panose="020B0604020202020204" pitchFamily="34" charset="0"/>
          </a:endParaRPr>
        </a:p>
      </dgm:t>
    </dgm:pt>
    <dgm:pt modelId="{58648427-1FEA-4406-9C61-627FF891BF6A}" type="sibTrans" cxnId="{075AC791-FB36-4ABB-8E6D-36802E5C51B5}">
      <dgm:prSet/>
      <dgm:spPr/>
      <dgm:t>
        <a:bodyPr/>
        <a:lstStyle/>
        <a:p>
          <a:endParaRPr lang="es-EC" sz="1800">
            <a:latin typeface="Arial" panose="020B0604020202020204" pitchFamily="34" charset="0"/>
            <a:cs typeface="Arial" panose="020B0604020202020204" pitchFamily="34" charset="0"/>
          </a:endParaRPr>
        </a:p>
      </dgm:t>
    </dgm:pt>
    <dgm:pt modelId="{A8D45865-355B-4F8A-822D-55499F9585BB}">
      <dgm:prSet phldrT="[Texto]" custT="1"/>
      <dgm:spPr>
        <a:solidFill>
          <a:schemeClr val="accent4">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Calibri" panose="020F0502020204030204" pitchFamily="34" charset="0"/>
              <a:cs typeface="Arial" panose="020B0604020202020204" pitchFamily="34" charset="0"/>
            </a:rPr>
            <a:t>No se contempla un registro de la situación médica especializada.</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9270FB43-B47D-4982-8A85-ED6259CCC431}" type="parTrans" cxnId="{BB4EF538-5A97-4DDE-BD56-44A5DCB22D48}">
      <dgm:prSet/>
      <dgm:spPr/>
      <dgm:t>
        <a:bodyPr/>
        <a:lstStyle/>
        <a:p>
          <a:endParaRPr lang="es-EC" sz="1800">
            <a:latin typeface="Arial" panose="020B0604020202020204" pitchFamily="34" charset="0"/>
            <a:cs typeface="Arial" panose="020B0604020202020204" pitchFamily="34" charset="0"/>
          </a:endParaRPr>
        </a:p>
      </dgm:t>
    </dgm:pt>
    <dgm:pt modelId="{28B95F26-BA01-4AA6-9683-268FBCB3321E}" type="sibTrans" cxnId="{BB4EF538-5A97-4DDE-BD56-44A5DCB22D48}">
      <dgm:prSet/>
      <dgm:spPr/>
      <dgm:t>
        <a:bodyPr/>
        <a:lstStyle/>
        <a:p>
          <a:endParaRPr lang="es-EC" sz="1800">
            <a:latin typeface="Arial" panose="020B0604020202020204" pitchFamily="34" charset="0"/>
            <a:cs typeface="Arial" panose="020B0604020202020204" pitchFamily="34" charset="0"/>
          </a:endParaRPr>
        </a:p>
      </dgm:t>
    </dgm:pt>
    <dgm:pt modelId="{D91D37BB-7BBE-4CD6-9AC0-92EF32333551}">
      <dgm:prSet phldrT="[Texto]" custT="1"/>
      <dgm:spPr/>
      <dgm:t>
        <a:bodyPr/>
        <a:lstStyle/>
        <a:p>
          <a:r>
            <a:rPr lang="es-EC" sz="1800" b="1" dirty="0" smtClean="0">
              <a:latin typeface="Arial" panose="020B0604020202020204" pitchFamily="34" charset="0"/>
              <a:cs typeface="Arial" panose="020B0604020202020204" pitchFamily="34" charset="0"/>
            </a:rPr>
            <a:t>Conclusiones parciales</a:t>
          </a:r>
          <a:endParaRPr lang="es-EC" sz="1800" dirty="0">
            <a:latin typeface="Arial" panose="020B0604020202020204" pitchFamily="34" charset="0"/>
            <a:cs typeface="Arial" panose="020B0604020202020204" pitchFamily="34" charset="0"/>
          </a:endParaRPr>
        </a:p>
      </dgm:t>
    </dgm:pt>
    <dgm:pt modelId="{FDED4D97-FB6E-4086-A5B2-82845691CFC5}" type="parTrans" cxnId="{341F1CBF-734C-49EE-A4A9-EC29FC1DE1DA}">
      <dgm:prSet/>
      <dgm:spPr/>
      <dgm:t>
        <a:bodyPr/>
        <a:lstStyle/>
        <a:p>
          <a:endParaRPr lang="es-EC" sz="1800">
            <a:latin typeface="Arial" panose="020B0604020202020204" pitchFamily="34" charset="0"/>
            <a:cs typeface="Arial" panose="020B0604020202020204" pitchFamily="34" charset="0"/>
          </a:endParaRPr>
        </a:p>
      </dgm:t>
    </dgm:pt>
    <dgm:pt modelId="{9946094F-07D1-4695-9C90-5A265A59502C}" type="sibTrans" cxnId="{341F1CBF-734C-49EE-A4A9-EC29FC1DE1DA}">
      <dgm:prSet/>
      <dgm:spPr/>
      <dgm:t>
        <a:bodyPr/>
        <a:lstStyle/>
        <a:p>
          <a:endParaRPr lang="es-EC" sz="1800">
            <a:latin typeface="Arial" panose="020B0604020202020204" pitchFamily="34" charset="0"/>
            <a:cs typeface="Arial" panose="020B0604020202020204" pitchFamily="34" charset="0"/>
          </a:endParaRPr>
        </a:p>
      </dgm:t>
    </dgm:pt>
    <dgm:pt modelId="{011CC22F-3DA3-4599-8347-E4D2E32758E6}">
      <dgm:prSet phldrT="[Texto]" custT="1"/>
      <dgm:spPr>
        <a:solidFill>
          <a:schemeClr val="accent4">
            <a:lumMod val="20000"/>
            <a:lumOff val="80000"/>
          </a:schemeClr>
        </a:solidFill>
      </dgm:spPr>
      <dgm:t>
        <a:bodyPr/>
        <a:lstStyle/>
        <a:p>
          <a:r>
            <a:rPr lang="es-ES" sz="1800" b="0" dirty="0" smtClean="0">
              <a:solidFill>
                <a:schemeClr val="bg2">
                  <a:lumMod val="25000"/>
                </a:schemeClr>
              </a:solidFill>
              <a:latin typeface="Arial" panose="020B0604020202020204" pitchFamily="34" charset="0"/>
              <a:ea typeface="Calibri" panose="020F0502020204030204" pitchFamily="34" charset="0"/>
              <a:cs typeface="Arial" panose="020B0604020202020204" pitchFamily="34" charset="0"/>
            </a:rPr>
            <a:t>No existe un procedimiento dentro del subproceso de la </a:t>
          </a:r>
          <a:r>
            <a:rPr lang="es-ES" sz="1800" b="0" dirty="0" err="1" smtClean="0">
              <a:solidFill>
                <a:schemeClr val="bg2">
                  <a:lumMod val="25000"/>
                </a:schemeClr>
              </a:solidFill>
              <a:latin typeface="Arial" panose="020B0604020202020204" pitchFamily="34" charset="0"/>
              <a:ea typeface="Calibri" panose="020F0502020204030204" pitchFamily="34" charset="0"/>
              <a:cs typeface="Arial" panose="020B0604020202020204" pitchFamily="34" charset="0"/>
            </a:rPr>
            <a:t>U.M.P</a:t>
          </a:r>
          <a:r>
            <a:rPr lang="es-ES" sz="1800" b="0" dirty="0" smtClean="0">
              <a:solidFill>
                <a:schemeClr val="bg2">
                  <a:lumMod val="25000"/>
                </a:schemeClr>
              </a:solidFill>
              <a:latin typeface="Arial" panose="020B0604020202020204" pitchFamily="34" charset="0"/>
              <a:ea typeface="Calibri" panose="020F0502020204030204" pitchFamily="34" charset="0"/>
              <a:cs typeface="Arial" panose="020B0604020202020204" pitchFamily="34" charset="0"/>
            </a:rPr>
            <a:t>.</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75FF2320-2670-4FE9-813D-295F4ED09DA4}" type="parTrans" cxnId="{65DD9A8D-CC3A-4DD7-80E6-C4B9188B79A1}">
      <dgm:prSet/>
      <dgm:spPr/>
      <dgm:t>
        <a:bodyPr/>
        <a:lstStyle/>
        <a:p>
          <a:endParaRPr lang="es-EC" sz="1800">
            <a:latin typeface="Arial" panose="020B0604020202020204" pitchFamily="34" charset="0"/>
            <a:cs typeface="Arial" panose="020B0604020202020204" pitchFamily="34" charset="0"/>
          </a:endParaRPr>
        </a:p>
      </dgm:t>
    </dgm:pt>
    <dgm:pt modelId="{F8C7EC3C-7BA9-4E5A-ABB3-BCC8E234254D}" type="sibTrans" cxnId="{65DD9A8D-CC3A-4DD7-80E6-C4B9188B79A1}">
      <dgm:prSet/>
      <dgm:spPr/>
      <dgm:t>
        <a:bodyPr/>
        <a:lstStyle/>
        <a:p>
          <a:endParaRPr lang="es-EC" sz="1800">
            <a:latin typeface="Arial" panose="020B0604020202020204" pitchFamily="34" charset="0"/>
            <a:cs typeface="Arial" panose="020B0604020202020204" pitchFamily="34" charset="0"/>
          </a:endParaRPr>
        </a:p>
      </dgm:t>
    </dgm:pt>
    <dgm:pt modelId="{2563963F-2C3E-43D2-BA4D-CDA26D1B1D8A}">
      <dgm:prSet custT="1"/>
      <dgm:spPr>
        <a:solidFill>
          <a:schemeClr val="accent4">
            <a:lumMod val="20000"/>
            <a:lumOff val="80000"/>
          </a:schemeClr>
        </a:solidFill>
      </dgm:spPr>
      <dgm:t>
        <a:bodyPr/>
        <a:lstStyle/>
        <a:p>
          <a:r>
            <a:rPr lang="es-ES" sz="1800" b="0" dirty="0" smtClean="0">
              <a:solidFill>
                <a:schemeClr val="bg2">
                  <a:lumMod val="25000"/>
                </a:schemeClr>
              </a:solidFill>
              <a:latin typeface="Arial" panose="020B0604020202020204" pitchFamily="34" charset="0"/>
              <a:cs typeface="Arial" panose="020B0604020202020204" pitchFamily="34" charset="0"/>
            </a:rPr>
            <a:t>Al momento existen 343 militares con discapacidad que equivale al 1,35% del total del personal militar.</a:t>
          </a:r>
        </a:p>
      </dgm:t>
    </dgm:pt>
    <dgm:pt modelId="{DCF60D2D-F1D2-4F91-884A-D5C2263465FC}" type="parTrans" cxnId="{ECC1EBF8-2BBA-4716-89FA-783A9A4C9B7B}">
      <dgm:prSet/>
      <dgm:spPr/>
      <dgm:t>
        <a:bodyPr/>
        <a:lstStyle/>
        <a:p>
          <a:endParaRPr lang="es-EC"/>
        </a:p>
      </dgm:t>
    </dgm:pt>
    <dgm:pt modelId="{C4F413F8-8AB1-4AEB-97FF-9EA8B053A9EE}" type="sibTrans" cxnId="{ECC1EBF8-2BBA-4716-89FA-783A9A4C9B7B}">
      <dgm:prSet/>
      <dgm:spPr/>
      <dgm:t>
        <a:bodyPr/>
        <a:lstStyle/>
        <a:p>
          <a:endParaRPr lang="es-EC"/>
        </a:p>
      </dgm:t>
    </dgm:pt>
    <dgm:pt modelId="{9B0A19E9-AE39-44E6-BD9C-6F644684D26E}">
      <dgm:prSet custT="1"/>
      <dgm:spPr>
        <a:solidFill>
          <a:schemeClr val="accent4">
            <a:lumMod val="20000"/>
            <a:lumOff val="80000"/>
          </a:schemeClr>
        </a:solidFill>
      </dgm:spPr>
      <dgm:t>
        <a:bodyPr/>
        <a:lstStyle/>
        <a:p>
          <a:r>
            <a:rPr lang="es-ES" sz="1800" b="0" dirty="0" smtClean="0">
              <a:solidFill>
                <a:schemeClr val="bg2">
                  <a:lumMod val="25000"/>
                </a:schemeClr>
              </a:solidFill>
              <a:latin typeface="Arial" panose="020B0604020202020204" pitchFamily="34" charset="0"/>
              <a:cs typeface="Arial" panose="020B0604020202020204" pitchFamily="34" charset="0"/>
            </a:rPr>
            <a:t>Se originan problemas al no disponer de procedimientos</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487545D2-B212-49D4-9CEF-BB321A940D3C}" type="parTrans" cxnId="{C0A492B5-8DCA-4D5D-AE1B-6A9E957E0063}">
      <dgm:prSet/>
      <dgm:spPr/>
      <dgm:t>
        <a:bodyPr/>
        <a:lstStyle/>
        <a:p>
          <a:endParaRPr lang="es-EC"/>
        </a:p>
      </dgm:t>
    </dgm:pt>
    <dgm:pt modelId="{F9988E5E-58E9-4F4E-8BB0-362A0E8D97FD}" type="sibTrans" cxnId="{C0A492B5-8DCA-4D5D-AE1B-6A9E957E0063}">
      <dgm:prSet/>
      <dgm:spPr/>
      <dgm:t>
        <a:bodyPr/>
        <a:lstStyle/>
        <a:p>
          <a:endParaRPr lang="es-EC"/>
        </a:p>
      </dgm:t>
    </dgm:pt>
    <dgm:pt modelId="{D918B7DC-A595-4FC3-B181-2BBB24B1836A}">
      <dgm:prSet custT="1"/>
      <dgm:spPr>
        <a:solidFill>
          <a:schemeClr val="accent4">
            <a:lumMod val="20000"/>
            <a:lumOff val="80000"/>
          </a:schemeClr>
        </a:solidFill>
      </dgm:spPr>
      <dgm:t>
        <a:bodyPr/>
        <a:lstStyle/>
        <a:p>
          <a:r>
            <a:rPr lang="es-ES" sz="1800" b="0" dirty="0" smtClean="0">
              <a:solidFill>
                <a:schemeClr val="bg2">
                  <a:lumMod val="25000"/>
                </a:schemeClr>
              </a:solidFill>
              <a:latin typeface="Arial" panose="020B0604020202020204" pitchFamily="34" charset="0"/>
              <a:cs typeface="Arial" panose="020B0604020202020204" pitchFamily="34" charset="0"/>
            </a:rPr>
            <a:t>Existe una base de datos del personal militar o sus dependientes con discapacidad, sin una interrelación entre las unidades.</a:t>
          </a:r>
        </a:p>
      </dgm:t>
    </dgm:pt>
    <dgm:pt modelId="{B3AFF5F8-305C-42A9-AC5B-519DCEAB1A40}" type="parTrans" cxnId="{833CBDC8-9B93-4661-9F48-76409EDABF6B}">
      <dgm:prSet/>
      <dgm:spPr/>
      <dgm:t>
        <a:bodyPr/>
        <a:lstStyle/>
        <a:p>
          <a:endParaRPr lang="es-EC"/>
        </a:p>
      </dgm:t>
    </dgm:pt>
    <dgm:pt modelId="{563FE63C-431B-4974-930B-BDD1A0DF62A5}" type="sibTrans" cxnId="{833CBDC8-9B93-4661-9F48-76409EDABF6B}">
      <dgm:prSet/>
      <dgm:spPr/>
      <dgm:t>
        <a:bodyPr/>
        <a:lstStyle/>
        <a:p>
          <a:endParaRPr lang="es-EC"/>
        </a:p>
      </dgm:t>
    </dgm:pt>
    <dgm:pt modelId="{1631B588-ACD9-4C71-8AF8-11CD22F61020}">
      <dgm:prSet custT="1"/>
      <dgm:spPr>
        <a:solidFill>
          <a:schemeClr val="accent4">
            <a:lumMod val="20000"/>
            <a:lumOff val="80000"/>
          </a:schemeClr>
        </a:solidFill>
      </dgm:spPr>
      <dgm:t>
        <a:bodyPr/>
        <a:lstStyle/>
        <a:p>
          <a:r>
            <a:rPr lang="es-ES" sz="1800" b="0" dirty="0" smtClean="0">
              <a:solidFill>
                <a:schemeClr val="bg2">
                  <a:lumMod val="25000"/>
                </a:schemeClr>
              </a:solidFill>
              <a:latin typeface="Arial" panose="020B0604020202020204" pitchFamily="34" charset="0"/>
              <a:cs typeface="Arial" panose="020B0604020202020204" pitchFamily="34" charset="0"/>
            </a:rPr>
            <a:t>No existe un complemento informático que permita tener un sistema </a:t>
          </a:r>
          <a:r>
            <a:rPr lang="es-ES" sz="1800" b="0" dirty="0" smtClean="0">
              <a:solidFill>
                <a:schemeClr val="bg2">
                  <a:lumMod val="25000"/>
                </a:schemeClr>
              </a:solidFill>
              <a:latin typeface="Arial" panose="020B0604020202020204" pitchFamily="34" charset="0"/>
              <a:ea typeface="Calibri" panose="020F0502020204030204" pitchFamily="34" charset="0"/>
              <a:cs typeface="Arial" panose="020B0604020202020204" pitchFamily="34" charset="0"/>
            </a:rPr>
            <a:t>especial de pases.</a:t>
          </a:r>
          <a:endParaRPr lang="es-EC" sz="1800" b="0" dirty="0">
            <a:solidFill>
              <a:schemeClr val="bg2">
                <a:lumMod val="25000"/>
              </a:schemeClr>
            </a:solidFill>
            <a:latin typeface="Arial" panose="020B0604020202020204" pitchFamily="34" charset="0"/>
            <a:cs typeface="Arial" panose="020B0604020202020204" pitchFamily="34" charset="0"/>
          </a:endParaRPr>
        </a:p>
      </dgm:t>
    </dgm:pt>
    <dgm:pt modelId="{1C7FDC84-5EEE-4DAB-A195-905648BEDA11}" type="parTrans" cxnId="{9CA2F351-5609-48B1-A2C1-4319EA0E591C}">
      <dgm:prSet/>
      <dgm:spPr/>
      <dgm:t>
        <a:bodyPr/>
        <a:lstStyle/>
        <a:p>
          <a:endParaRPr lang="es-EC"/>
        </a:p>
      </dgm:t>
    </dgm:pt>
    <dgm:pt modelId="{9D9E769E-D87C-47E9-88DD-BCF2A4835C03}" type="sibTrans" cxnId="{9CA2F351-5609-48B1-A2C1-4319EA0E591C}">
      <dgm:prSet/>
      <dgm:spPr/>
      <dgm:t>
        <a:bodyPr/>
        <a:lstStyle/>
        <a:p>
          <a:endParaRPr lang="es-EC"/>
        </a:p>
      </dgm:t>
    </dgm:pt>
    <dgm:pt modelId="{7F948AF7-9F5B-4F06-B55D-55185291C024}" type="pres">
      <dgm:prSet presAssocID="{5B66632F-7EDE-4116-A34B-BCB2F2B1001B}" presName="Name0" presStyleCnt="0">
        <dgm:presLayoutVars>
          <dgm:chPref val="1"/>
          <dgm:dir/>
          <dgm:animOne val="branch"/>
          <dgm:animLvl val="lvl"/>
          <dgm:resizeHandles/>
        </dgm:presLayoutVars>
      </dgm:prSet>
      <dgm:spPr/>
      <dgm:t>
        <a:bodyPr/>
        <a:lstStyle/>
        <a:p>
          <a:endParaRPr lang="es-EC"/>
        </a:p>
      </dgm:t>
    </dgm:pt>
    <dgm:pt modelId="{FB30CD15-1331-429F-92AA-870956786EB0}" type="pres">
      <dgm:prSet presAssocID="{76E3AEE5-8EDC-48E0-B7EF-B82C03754860}" presName="vertOne" presStyleCnt="0"/>
      <dgm:spPr/>
    </dgm:pt>
    <dgm:pt modelId="{BD0C2EB5-43BD-47F7-972D-92E0872EC224}" type="pres">
      <dgm:prSet presAssocID="{76E3AEE5-8EDC-48E0-B7EF-B82C03754860}" presName="txOne" presStyleLbl="node0" presStyleIdx="0" presStyleCnt="2" custScaleY="61960">
        <dgm:presLayoutVars>
          <dgm:chPref val="3"/>
        </dgm:presLayoutVars>
      </dgm:prSet>
      <dgm:spPr/>
      <dgm:t>
        <a:bodyPr/>
        <a:lstStyle/>
        <a:p>
          <a:endParaRPr lang="es-EC"/>
        </a:p>
      </dgm:t>
    </dgm:pt>
    <dgm:pt modelId="{D3DC59E0-176C-49EA-8FFF-4456A3DA9FDE}" type="pres">
      <dgm:prSet presAssocID="{76E3AEE5-8EDC-48E0-B7EF-B82C03754860}" presName="parTransOne" presStyleCnt="0"/>
      <dgm:spPr/>
    </dgm:pt>
    <dgm:pt modelId="{C663B8E4-02F6-4603-9C18-3AE479BDBC81}" type="pres">
      <dgm:prSet presAssocID="{76E3AEE5-8EDC-48E0-B7EF-B82C03754860}" presName="horzOne" presStyleCnt="0"/>
      <dgm:spPr/>
    </dgm:pt>
    <dgm:pt modelId="{6E502C4F-069A-4497-847C-081EB8B06268}" type="pres">
      <dgm:prSet presAssocID="{A8D45865-355B-4F8A-822D-55499F9585BB}" presName="vertTwo" presStyleCnt="0"/>
      <dgm:spPr/>
    </dgm:pt>
    <dgm:pt modelId="{50CEB03D-7122-414F-9770-11CF3F9E99B8}" type="pres">
      <dgm:prSet presAssocID="{A8D45865-355B-4F8A-822D-55499F9585BB}" presName="txTwo" presStyleLbl="node2" presStyleIdx="0" presStyleCnt="2">
        <dgm:presLayoutVars>
          <dgm:chPref val="3"/>
        </dgm:presLayoutVars>
      </dgm:prSet>
      <dgm:spPr/>
      <dgm:t>
        <a:bodyPr/>
        <a:lstStyle/>
        <a:p>
          <a:endParaRPr lang="es-EC"/>
        </a:p>
      </dgm:t>
    </dgm:pt>
    <dgm:pt modelId="{40A22C53-D8F1-4E93-AF8F-B0FB5A877F41}" type="pres">
      <dgm:prSet presAssocID="{A8D45865-355B-4F8A-822D-55499F9585BB}" presName="parTransTwo" presStyleCnt="0"/>
      <dgm:spPr/>
    </dgm:pt>
    <dgm:pt modelId="{6FC1393F-DEDE-483E-8D02-28A246B1B8E5}" type="pres">
      <dgm:prSet presAssocID="{A8D45865-355B-4F8A-822D-55499F9585BB}" presName="horzTwo" presStyleCnt="0"/>
      <dgm:spPr/>
    </dgm:pt>
    <dgm:pt modelId="{159A177F-85AF-44E1-A30B-E6B39AD01AD9}" type="pres">
      <dgm:prSet presAssocID="{2563963F-2C3E-43D2-BA4D-CDA26D1B1D8A}" presName="vertThree" presStyleCnt="0"/>
      <dgm:spPr/>
    </dgm:pt>
    <dgm:pt modelId="{5EE473C5-BCB8-478A-9655-6D2128D61281}" type="pres">
      <dgm:prSet presAssocID="{2563963F-2C3E-43D2-BA4D-CDA26D1B1D8A}" presName="txThree" presStyleLbl="node3" presStyleIdx="0" presStyleCnt="2">
        <dgm:presLayoutVars>
          <dgm:chPref val="3"/>
        </dgm:presLayoutVars>
      </dgm:prSet>
      <dgm:spPr/>
      <dgm:t>
        <a:bodyPr/>
        <a:lstStyle/>
        <a:p>
          <a:endParaRPr lang="es-EC"/>
        </a:p>
      </dgm:t>
    </dgm:pt>
    <dgm:pt modelId="{BA74FEB6-AE6B-47CA-8D44-99860625A6AF}" type="pres">
      <dgm:prSet presAssocID="{2563963F-2C3E-43D2-BA4D-CDA26D1B1D8A}" presName="parTransThree" presStyleCnt="0"/>
      <dgm:spPr/>
    </dgm:pt>
    <dgm:pt modelId="{0B30569B-EB8F-40C1-AC50-AEB1DE74841E}" type="pres">
      <dgm:prSet presAssocID="{2563963F-2C3E-43D2-BA4D-CDA26D1B1D8A}" presName="horzThree" presStyleCnt="0"/>
      <dgm:spPr/>
    </dgm:pt>
    <dgm:pt modelId="{C99CAF8E-7887-4E07-8725-7F34FDCB0C31}" type="pres">
      <dgm:prSet presAssocID="{9B0A19E9-AE39-44E6-BD9C-6F644684D26E}" presName="vertFour" presStyleCnt="0">
        <dgm:presLayoutVars>
          <dgm:chPref val="3"/>
        </dgm:presLayoutVars>
      </dgm:prSet>
      <dgm:spPr/>
    </dgm:pt>
    <dgm:pt modelId="{A762CB71-D1E6-43E2-B702-850627B79D27}" type="pres">
      <dgm:prSet presAssocID="{9B0A19E9-AE39-44E6-BD9C-6F644684D26E}" presName="txFour" presStyleLbl="node4" presStyleIdx="0" presStyleCnt="2">
        <dgm:presLayoutVars>
          <dgm:chPref val="3"/>
        </dgm:presLayoutVars>
      </dgm:prSet>
      <dgm:spPr/>
      <dgm:t>
        <a:bodyPr/>
        <a:lstStyle/>
        <a:p>
          <a:endParaRPr lang="es-EC"/>
        </a:p>
      </dgm:t>
    </dgm:pt>
    <dgm:pt modelId="{A00CDC1C-4DC1-494C-87DA-FCE8D1DB89C3}" type="pres">
      <dgm:prSet presAssocID="{9B0A19E9-AE39-44E6-BD9C-6F644684D26E}" presName="horzFour" presStyleCnt="0"/>
      <dgm:spPr/>
    </dgm:pt>
    <dgm:pt modelId="{EC96F51A-A26D-4EA1-AB91-7E257765A7E5}" type="pres">
      <dgm:prSet presAssocID="{58648427-1FEA-4406-9C61-627FF891BF6A}" presName="sibSpaceOne" presStyleCnt="0"/>
      <dgm:spPr/>
    </dgm:pt>
    <dgm:pt modelId="{D5618309-62FF-4444-836F-F349396C44CA}" type="pres">
      <dgm:prSet presAssocID="{D91D37BB-7BBE-4CD6-9AC0-92EF32333551}" presName="vertOne" presStyleCnt="0"/>
      <dgm:spPr/>
    </dgm:pt>
    <dgm:pt modelId="{E259485F-0279-42BC-8021-64BFD363AC62}" type="pres">
      <dgm:prSet presAssocID="{D91D37BB-7BBE-4CD6-9AC0-92EF32333551}" presName="txOne" presStyleLbl="node0" presStyleIdx="1" presStyleCnt="2" custScaleY="61960">
        <dgm:presLayoutVars>
          <dgm:chPref val="3"/>
        </dgm:presLayoutVars>
      </dgm:prSet>
      <dgm:spPr/>
      <dgm:t>
        <a:bodyPr/>
        <a:lstStyle/>
        <a:p>
          <a:endParaRPr lang="es-EC"/>
        </a:p>
      </dgm:t>
    </dgm:pt>
    <dgm:pt modelId="{E956CF29-83D0-409F-90A0-51F4B2CA7131}" type="pres">
      <dgm:prSet presAssocID="{D91D37BB-7BBE-4CD6-9AC0-92EF32333551}" presName="parTransOne" presStyleCnt="0"/>
      <dgm:spPr/>
    </dgm:pt>
    <dgm:pt modelId="{1CDBA6B6-0EE8-4C07-B178-DAD2E4FA34EA}" type="pres">
      <dgm:prSet presAssocID="{D91D37BB-7BBE-4CD6-9AC0-92EF32333551}" presName="horzOne" presStyleCnt="0"/>
      <dgm:spPr/>
    </dgm:pt>
    <dgm:pt modelId="{C225E1BD-1E94-4FB8-8446-ABDE3506E1A0}" type="pres">
      <dgm:prSet presAssocID="{011CC22F-3DA3-4599-8347-E4D2E32758E6}" presName="vertTwo" presStyleCnt="0"/>
      <dgm:spPr/>
    </dgm:pt>
    <dgm:pt modelId="{C3EA0030-5122-4481-A48E-17CB269C8323}" type="pres">
      <dgm:prSet presAssocID="{011CC22F-3DA3-4599-8347-E4D2E32758E6}" presName="txTwo" presStyleLbl="node2" presStyleIdx="1" presStyleCnt="2" custScaleY="75446">
        <dgm:presLayoutVars>
          <dgm:chPref val="3"/>
        </dgm:presLayoutVars>
      </dgm:prSet>
      <dgm:spPr/>
      <dgm:t>
        <a:bodyPr/>
        <a:lstStyle/>
        <a:p>
          <a:endParaRPr lang="es-EC"/>
        </a:p>
      </dgm:t>
    </dgm:pt>
    <dgm:pt modelId="{18E95CAC-DD92-4777-9327-ED2C7B080BCA}" type="pres">
      <dgm:prSet presAssocID="{011CC22F-3DA3-4599-8347-E4D2E32758E6}" presName="parTransTwo" presStyleCnt="0"/>
      <dgm:spPr/>
    </dgm:pt>
    <dgm:pt modelId="{B8E9527F-29B5-4277-96C6-6BD09AFB21FE}" type="pres">
      <dgm:prSet presAssocID="{011CC22F-3DA3-4599-8347-E4D2E32758E6}" presName="horzTwo" presStyleCnt="0"/>
      <dgm:spPr/>
    </dgm:pt>
    <dgm:pt modelId="{30B57D3B-87D1-4FBB-9F2F-001993075A42}" type="pres">
      <dgm:prSet presAssocID="{D918B7DC-A595-4FC3-B181-2BBB24B1836A}" presName="vertThree" presStyleCnt="0"/>
      <dgm:spPr/>
    </dgm:pt>
    <dgm:pt modelId="{75D776A4-0D5D-4073-9694-0D6F8C9B0E1E}" type="pres">
      <dgm:prSet presAssocID="{D918B7DC-A595-4FC3-B181-2BBB24B1836A}" presName="txThree" presStyleLbl="node3" presStyleIdx="1" presStyleCnt="2" custScaleY="117178">
        <dgm:presLayoutVars>
          <dgm:chPref val="3"/>
        </dgm:presLayoutVars>
      </dgm:prSet>
      <dgm:spPr/>
      <dgm:t>
        <a:bodyPr/>
        <a:lstStyle/>
        <a:p>
          <a:endParaRPr lang="es-EC"/>
        </a:p>
      </dgm:t>
    </dgm:pt>
    <dgm:pt modelId="{63171565-014F-441D-8C28-57E6368EC6A5}" type="pres">
      <dgm:prSet presAssocID="{D918B7DC-A595-4FC3-B181-2BBB24B1836A}" presName="parTransThree" presStyleCnt="0"/>
      <dgm:spPr/>
    </dgm:pt>
    <dgm:pt modelId="{A2CEAC53-F249-4348-8D90-D5862250758C}" type="pres">
      <dgm:prSet presAssocID="{D918B7DC-A595-4FC3-B181-2BBB24B1836A}" presName="horzThree" presStyleCnt="0"/>
      <dgm:spPr/>
    </dgm:pt>
    <dgm:pt modelId="{6FA3E776-6AED-4915-B895-9B8DD0BB4D16}" type="pres">
      <dgm:prSet presAssocID="{1631B588-ACD9-4C71-8AF8-11CD22F61020}" presName="vertFour" presStyleCnt="0">
        <dgm:presLayoutVars>
          <dgm:chPref val="3"/>
        </dgm:presLayoutVars>
      </dgm:prSet>
      <dgm:spPr/>
    </dgm:pt>
    <dgm:pt modelId="{D845CE55-252E-4FBD-ABBB-62D1351971AD}" type="pres">
      <dgm:prSet presAssocID="{1631B588-ACD9-4C71-8AF8-11CD22F61020}" presName="txFour" presStyleLbl="node4" presStyleIdx="1" presStyleCnt="2">
        <dgm:presLayoutVars>
          <dgm:chPref val="3"/>
        </dgm:presLayoutVars>
      </dgm:prSet>
      <dgm:spPr/>
      <dgm:t>
        <a:bodyPr/>
        <a:lstStyle/>
        <a:p>
          <a:endParaRPr lang="es-EC"/>
        </a:p>
      </dgm:t>
    </dgm:pt>
    <dgm:pt modelId="{F0A922A3-09AF-43D9-91A7-65A516978D69}" type="pres">
      <dgm:prSet presAssocID="{1631B588-ACD9-4C71-8AF8-11CD22F61020}" presName="horzFour" presStyleCnt="0"/>
      <dgm:spPr/>
    </dgm:pt>
  </dgm:ptLst>
  <dgm:cxnLst>
    <dgm:cxn modelId="{075AC791-FB36-4ABB-8E6D-36802E5C51B5}" srcId="{5B66632F-7EDE-4116-A34B-BCB2F2B1001B}" destId="{76E3AEE5-8EDC-48E0-B7EF-B82C03754860}" srcOrd="0" destOrd="0" parTransId="{CD08C2CA-5C47-4628-9D50-12BE31E94C83}" sibTransId="{58648427-1FEA-4406-9C61-627FF891BF6A}"/>
    <dgm:cxn modelId="{65DD9A8D-CC3A-4DD7-80E6-C4B9188B79A1}" srcId="{D91D37BB-7BBE-4CD6-9AC0-92EF32333551}" destId="{011CC22F-3DA3-4599-8347-E4D2E32758E6}" srcOrd="0" destOrd="0" parTransId="{75FF2320-2670-4FE9-813D-295F4ED09DA4}" sibTransId="{F8C7EC3C-7BA9-4E5A-ABB3-BCC8E234254D}"/>
    <dgm:cxn modelId="{7C0AA4DD-6EEA-43E5-B274-758CB789A3A1}" type="presOf" srcId="{9B0A19E9-AE39-44E6-BD9C-6F644684D26E}" destId="{A762CB71-D1E6-43E2-B702-850627B79D27}" srcOrd="0" destOrd="0" presId="urn:microsoft.com/office/officeart/2005/8/layout/hierarchy4"/>
    <dgm:cxn modelId="{BB4EF538-5A97-4DDE-BD56-44A5DCB22D48}" srcId="{76E3AEE5-8EDC-48E0-B7EF-B82C03754860}" destId="{A8D45865-355B-4F8A-822D-55499F9585BB}" srcOrd="0" destOrd="0" parTransId="{9270FB43-B47D-4982-8A85-ED6259CCC431}" sibTransId="{28B95F26-BA01-4AA6-9683-268FBCB3321E}"/>
    <dgm:cxn modelId="{0F985BFA-ED6D-4C3B-B820-83143C1066CA}" type="presOf" srcId="{D918B7DC-A595-4FC3-B181-2BBB24B1836A}" destId="{75D776A4-0D5D-4073-9694-0D6F8C9B0E1E}" srcOrd="0" destOrd="0" presId="urn:microsoft.com/office/officeart/2005/8/layout/hierarchy4"/>
    <dgm:cxn modelId="{76635E83-3136-4C94-965D-20104E4F26D4}" type="presOf" srcId="{1631B588-ACD9-4C71-8AF8-11CD22F61020}" destId="{D845CE55-252E-4FBD-ABBB-62D1351971AD}" srcOrd="0" destOrd="0" presId="urn:microsoft.com/office/officeart/2005/8/layout/hierarchy4"/>
    <dgm:cxn modelId="{341F1CBF-734C-49EE-A4A9-EC29FC1DE1DA}" srcId="{5B66632F-7EDE-4116-A34B-BCB2F2B1001B}" destId="{D91D37BB-7BBE-4CD6-9AC0-92EF32333551}" srcOrd="1" destOrd="0" parTransId="{FDED4D97-FB6E-4086-A5B2-82845691CFC5}" sibTransId="{9946094F-07D1-4695-9C90-5A265A59502C}"/>
    <dgm:cxn modelId="{D20938BF-A936-4F7F-B6EF-56DA0FFCB6D0}" type="presOf" srcId="{2563963F-2C3E-43D2-BA4D-CDA26D1B1D8A}" destId="{5EE473C5-BCB8-478A-9655-6D2128D61281}" srcOrd="0" destOrd="0" presId="urn:microsoft.com/office/officeart/2005/8/layout/hierarchy4"/>
    <dgm:cxn modelId="{9CA2F351-5609-48B1-A2C1-4319EA0E591C}" srcId="{D918B7DC-A595-4FC3-B181-2BBB24B1836A}" destId="{1631B588-ACD9-4C71-8AF8-11CD22F61020}" srcOrd="0" destOrd="0" parTransId="{1C7FDC84-5EEE-4DAB-A195-905648BEDA11}" sibTransId="{9D9E769E-D87C-47E9-88DD-BCF2A4835C03}"/>
    <dgm:cxn modelId="{821460AF-6B8C-4F9E-8445-0EFB1C1E58AE}" type="presOf" srcId="{A8D45865-355B-4F8A-822D-55499F9585BB}" destId="{50CEB03D-7122-414F-9770-11CF3F9E99B8}" srcOrd="0" destOrd="0" presId="urn:microsoft.com/office/officeart/2005/8/layout/hierarchy4"/>
    <dgm:cxn modelId="{C1E3BD46-96C7-4887-B85E-8FD40D8C4879}" type="presOf" srcId="{011CC22F-3DA3-4599-8347-E4D2E32758E6}" destId="{C3EA0030-5122-4481-A48E-17CB269C8323}" srcOrd="0" destOrd="0" presId="urn:microsoft.com/office/officeart/2005/8/layout/hierarchy4"/>
    <dgm:cxn modelId="{AA7E82C7-9CD2-4385-AA54-6B33AD5D08D6}" type="presOf" srcId="{5B66632F-7EDE-4116-A34B-BCB2F2B1001B}" destId="{7F948AF7-9F5B-4F06-B55D-55185291C024}" srcOrd="0" destOrd="0" presId="urn:microsoft.com/office/officeart/2005/8/layout/hierarchy4"/>
    <dgm:cxn modelId="{C0A492B5-8DCA-4D5D-AE1B-6A9E957E0063}" srcId="{2563963F-2C3E-43D2-BA4D-CDA26D1B1D8A}" destId="{9B0A19E9-AE39-44E6-BD9C-6F644684D26E}" srcOrd="0" destOrd="0" parTransId="{487545D2-B212-49D4-9CEF-BB321A940D3C}" sibTransId="{F9988E5E-58E9-4F4E-8BB0-362A0E8D97FD}"/>
    <dgm:cxn modelId="{ECC1EBF8-2BBA-4716-89FA-783A9A4C9B7B}" srcId="{A8D45865-355B-4F8A-822D-55499F9585BB}" destId="{2563963F-2C3E-43D2-BA4D-CDA26D1B1D8A}" srcOrd="0" destOrd="0" parTransId="{DCF60D2D-F1D2-4F91-884A-D5C2263465FC}" sibTransId="{C4F413F8-8AB1-4AEB-97FF-9EA8B053A9EE}"/>
    <dgm:cxn modelId="{B139D6E2-3B15-4457-879F-09CB22BF1F24}" type="presOf" srcId="{76E3AEE5-8EDC-48E0-B7EF-B82C03754860}" destId="{BD0C2EB5-43BD-47F7-972D-92E0872EC224}" srcOrd="0" destOrd="0" presId="urn:microsoft.com/office/officeart/2005/8/layout/hierarchy4"/>
    <dgm:cxn modelId="{833CBDC8-9B93-4661-9F48-76409EDABF6B}" srcId="{011CC22F-3DA3-4599-8347-E4D2E32758E6}" destId="{D918B7DC-A595-4FC3-B181-2BBB24B1836A}" srcOrd="0" destOrd="0" parTransId="{B3AFF5F8-305C-42A9-AC5B-519DCEAB1A40}" sibTransId="{563FE63C-431B-4974-930B-BDD1A0DF62A5}"/>
    <dgm:cxn modelId="{C681566F-00F5-4253-8916-A2F29194161B}" type="presOf" srcId="{D91D37BB-7BBE-4CD6-9AC0-92EF32333551}" destId="{E259485F-0279-42BC-8021-64BFD363AC62}" srcOrd="0" destOrd="0" presId="urn:microsoft.com/office/officeart/2005/8/layout/hierarchy4"/>
    <dgm:cxn modelId="{84587BCC-9F7A-4902-9BD6-DCBFA025F96B}" type="presParOf" srcId="{7F948AF7-9F5B-4F06-B55D-55185291C024}" destId="{FB30CD15-1331-429F-92AA-870956786EB0}" srcOrd="0" destOrd="0" presId="urn:microsoft.com/office/officeart/2005/8/layout/hierarchy4"/>
    <dgm:cxn modelId="{9C6F55F1-2524-42D0-BE09-4FA15EFE1424}" type="presParOf" srcId="{FB30CD15-1331-429F-92AA-870956786EB0}" destId="{BD0C2EB5-43BD-47F7-972D-92E0872EC224}" srcOrd="0" destOrd="0" presId="urn:microsoft.com/office/officeart/2005/8/layout/hierarchy4"/>
    <dgm:cxn modelId="{54E93527-01EB-4ECB-8E1A-224EB0F3C34D}" type="presParOf" srcId="{FB30CD15-1331-429F-92AA-870956786EB0}" destId="{D3DC59E0-176C-49EA-8FFF-4456A3DA9FDE}" srcOrd="1" destOrd="0" presId="urn:microsoft.com/office/officeart/2005/8/layout/hierarchy4"/>
    <dgm:cxn modelId="{F8738027-59FE-4477-A264-0E66253B2FA2}" type="presParOf" srcId="{FB30CD15-1331-429F-92AA-870956786EB0}" destId="{C663B8E4-02F6-4603-9C18-3AE479BDBC81}" srcOrd="2" destOrd="0" presId="urn:microsoft.com/office/officeart/2005/8/layout/hierarchy4"/>
    <dgm:cxn modelId="{B8BDF39C-E7D0-40AD-A08D-8476D99925A0}" type="presParOf" srcId="{C663B8E4-02F6-4603-9C18-3AE479BDBC81}" destId="{6E502C4F-069A-4497-847C-081EB8B06268}" srcOrd="0" destOrd="0" presId="urn:microsoft.com/office/officeart/2005/8/layout/hierarchy4"/>
    <dgm:cxn modelId="{788444FB-FF1B-4ACF-9D24-11186EE60E1F}" type="presParOf" srcId="{6E502C4F-069A-4497-847C-081EB8B06268}" destId="{50CEB03D-7122-414F-9770-11CF3F9E99B8}" srcOrd="0" destOrd="0" presId="urn:microsoft.com/office/officeart/2005/8/layout/hierarchy4"/>
    <dgm:cxn modelId="{4B26228E-2EF8-4C5A-8000-313972DC5BDB}" type="presParOf" srcId="{6E502C4F-069A-4497-847C-081EB8B06268}" destId="{40A22C53-D8F1-4E93-AF8F-B0FB5A877F41}" srcOrd="1" destOrd="0" presId="urn:microsoft.com/office/officeart/2005/8/layout/hierarchy4"/>
    <dgm:cxn modelId="{8DA7B581-0F01-4543-882B-45C8ED5DB929}" type="presParOf" srcId="{6E502C4F-069A-4497-847C-081EB8B06268}" destId="{6FC1393F-DEDE-483E-8D02-28A246B1B8E5}" srcOrd="2" destOrd="0" presId="urn:microsoft.com/office/officeart/2005/8/layout/hierarchy4"/>
    <dgm:cxn modelId="{2DFD8CB0-5041-4409-AF0F-FD6A2006FD71}" type="presParOf" srcId="{6FC1393F-DEDE-483E-8D02-28A246B1B8E5}" destId="{159A177F-85AF-44E1-A30B-E6B39AD01AD9}" srcOrd="0" destOrd="0" presId="urn:microsoft.com/office/officeart/2005/8/layout/hierarchy4"/>
    <dgm:cxn modelId="{685B1ABF-9590-42EF-8E16-F7E6526C8A7C}" type="presParOf" srcId="{159A177F-85AF-44E1-A30B-E6B39AD01AD9}" destId="{5EE473C5-BCB8-478A-9655-6D2128D61281}" srcOrd="0" destOrd="0" presId="urn:microsoft.com/office/officeart/2005/8/layout/hierarchy4"/>
    <dgm:cxn modelId="{42B4A368-0962-48E3-A712-AA5FB1DA9BF5}" type="presParOf" srcId="{159A177F-85AF-44E1-A30B-E6B39AD01AD9}" destId="{BA74FEB6-AE6B-47CA-8D44-99860625A6AF}" srcOrd="1" destOrd="0" presId="urn:microsoft.com/office/officeart/2005/8/layout/hierarchy4"/>
    <dgm:cxn modelId="{4DF49D21-9A76-42B6-BDC6-DA32817E1FB0}" type="presParOf" srcId="{159A177F-85AF-44E1-A30B-E6B39AD01AD9}" destId="{0B30569B-EB8F-40C1-AC50-AEB1DE74841E}" srcOrd="2" destOrd="0" presId="urn:microsoft.com/office/officeart/2005/8/layout/hierarchy4"/>
    <dgm:cxn modelId="{094734C8-13C0-4A4C-96C4-09119F81F24B}" type="presParOf" srcId="{0B30569B-EB8F-40C1-AC50-AEB1DE74841E}" destId="{C99CAF8E-7887-4E07-8725-7F34FDCB0C31}" srcOrd="0" destOrd="0" presId="urn:microsoft.com/office/officeart/2005/8/layout/hierarchy4"/>
    <dgm:cxn modelId="{252DCF8F-8BD4-42BE-B2B5-AF0D2DB14DC1}" type="presParOf" srcId="{C99CAF8E-7887-4E07-8725-7F34FDCB0C31}" destId="{A762CB71-D1E6-43E2-B702-850627B79D27}" srcOrd="0" destOrd="0" presId="urn:microsoft.com/office/officeart/2005/8/layout/hierarchy4"/>
    <dgm:cxn modelId="{B2B521E7-AE2E-4C12-8B38-24F0F560B537}" type="presParOf" srcId="{C99CAF8E-7887-4E07-8725-7F34FDCB0C31}" destId="{A00CDC1C-4DC1-494C-87DA-FCE8D1DB89C3}" srcOrd="1" destOrd="0" presId="urn:microsoft.com/office/officeart/2005/8/layout/hierarchy4"/>
    <dgm:cxn modelId="{98689C1C-1538-4FB5-B322-6699E8F9AF93}" type="presParOf" srcId="{7F948AF7-9F5B-4F06-B55D-55185291C024}" destId="{EC96F51A-A26D-4EA1-AB91-7E257765A7E5}" srcOrd="1" destOrd="0" presId="urn:microsoft.com/office/officeart/2005/8/layout/hierarchy4"/>
    <dgm:cxn modelId="{A6B8E3C0-0E87-4269-82C7-BA1F7D5E10AC}" type="presParOf" srcId="{7F948AF7-9F5B-4F06-B55D-55185291C024}" destId="{D5618309-62FF-4444-836F-F349396C44CA}" srcOrd="2" destOrd="0" presId="urn:microsoft.com/office/officeart/2005/8/layout/hierarchy4"/>
    <dgm:cxn modelId="{B5F7D094-5920-45F1-BEBE-C037D3B7603A}" type="presParOf" srcId="{D5618309-62FF-4444-836F-F349396C44CA}" destId="{E259485F-0279-42BC-8021-64BFD363AC62}" srcOrd="0" destOrd="0" presId="urn:microsoft.com/office/officeart/2005/8/layout/hierarchy4"/>
    <dgm:cxn modelId="{73DFB27D-518D-4847-A809-C37DBCFCBF29}" type="presParOf" srcId="{D5618309-62FF-4444-836F-F349396C44CA}" destId="{E956CF29-83D0-409F-90A0-51F4B2CA7131}" srcOrd="1" destOrd="0" presId="urn:microsoft.com/office/officeart/2005/8/layout/hierarchy4"/>
    <dgm:cxn modelId="{FE876EE6-D249-42D9-A1BE-AD82779BEE93}" type="presParOf" srcId="{D5618309-62FF-4444-836F-F349396C44CA}" destId="{1CDBA6B6-0EE8-4C07-B178-DAD2E4FA34EA}" srcOrd="2" destOrd="0" presId="urn:microsoft.com/office/officeart/2005/8/layout/hierarchy4"/>
    <dgm:cxn modelId="{29FD5D5E-DCDA-42B2-B56B-1DDE63805AA4}" type="presParOf" srcId="{1CDBA6B6-0EE8-4C07-B178-DAD2E4FA34EA}" destId="{C225E1BD-1E94-4FB8-8446-ABDE3506E1A0}" srcOrd="0" destOrd="0" presId="urn:microsoft.com/office/officeart/2005/8/layout/hierarchy4"/>
    <dgm:cxn modelId="{46678221-3907-441B-94C1-9AF27517C249}" type="presParOf" srcId="{C225E1BD-1E94-4FB8-8446-ABDE3506E1A0}" destId="{C3EA0030-5122-4481-A48E-17CB269C8323}" srcOrd="0" destOrd="0" presId="urn:microsoft.com/office/officeart/2005/8/layout/hierarchy4"/>
    <dgm:cxn modelId="{AE832813-ECE8-43FB-8735-46244950AC8A}" type="presParOf" srcId="{C225E1BD-1E94-4FB8-8446-ABDE3506E1A0}" destId="{18E95CAC-DD92-4777-9327-ED2C7B080BCA}" srcOrd="1" destOrd="0" presId="urn:microsoft.com/office/officeart/2005/8/layout/hierarchy4"/>
    <dgm:cxn modelId="{B4094511-53DC-47F1-851A-2F38AA630EED}" type="presParOf" srcId="{C225E1BD-1E94-4FB8-8446-ABDE3506E1A0}" destId="{B8E9527F-29B5-4277-96C6-6BD09AFB21FE}" srcOrd="2" destOrd="0" presId="urn:microsoft.com/office/officeart/2005/8/layout/hierarchy4"/>
    <dgm:cxn modelId="{97B6E154-C2A0-44FB-826B-6F884A717524}" type="presParOf" srcId="{B8E9527F-29B5-4277-96C6-6BD09AFB21FE}" destId="{30B57D3B-87D1-4FBB-9F2F-001993075A42}" srcOrd="0" destOrd="0" presId="urn:microsoft.com/office/officeart/2005/8/layout/hierarchy4"/>
    <dgm:cxn modelId="{0401355B-8AFF-446D-9C52-D99C0D9A50CF}" type="presParOf" srcId="{30B57D3B-87D1-4FBB-9F2F-001993075A42}" destId="{75D776A4-0D5D-4073-9694-0D6F8C9B0E1E}" srcOrd="0" destOrd="0" presId="urn:microsoft.com/office/officeart/2005/8/layout/hierarchy4"/>
    <dgm:cxn modelId="{BAA85C10-E5D2-4502-B994-A1A6C9FE3A9A}" type="presParOf" srcId="{30B57D3B-87D1-4FBB-9F2F-001993075A42}" destId="{63171565-014F-441D-8C28-57E6368EC6A5}" srcOrd="1" destOrd="0" presId="urn:microsoft.com/office/officeart/2005/8/layout/hierarchy4"/>
    <dgm:cxn modelId="{A8F4E204-59CB-4CB9-9B1B-9F441BFF02B5}" type="presParOf" srcId="{30B57D3B-87D1-4FBB-9F2F-001993075A42}" destId="{A2CEAC53-F249-4348-8D90-D5862250758C}" srcOrd="2" destOrd="0" presId="urn:microsoft.com/office/officeart/2005/8/layout/hierarchy4"/>
    <dgm:cxn modelId="{48E26AF1-0B57-4830-97C7-B4A0F0FB4E50}" type="presParOf" srcId="{A2CEAC53-F249-4348-8D90-D5862250758C}" destId="{6FA3E776-6AED-4915-B895-9B8DD0BB4D16}" srcOrd="0" destOrd="0" presId="urn:microsoft.com/office/officeart/2005/8/layout/hierarchy4"/>
    <dgm:cxn modelId="{3C848C7A-F55F-4E3B-AE3A-457FE95FA0FA}" type="presParOf" srcId="{6FA3E776-6AED-4915-B895-9B8DD0BB4D16}" destId="{D845CE55-252E-4FBD-ABBB-62D1351971AD}" srcOrd="0" destOrd="0" presId="urn:microsoft.com/office/officeart/2005/8/layout/hierarchy4"/>
    <dgm:cxn modelId="{C7ED3685-5EC0-410B-85E3-5B3EF27F766D}" type="presParOf" srcId="{6FA3E776-6AED-4915-B895-9B8DD0BB4D16}" destId="{F0A922A3-09AF-43D9-91A7-65A516978D69}"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E464CF4-7C63-4ED5-90B4-CB61B0B78053}" type="doc">
      <dgm:prSet loTypeId="urn:microsoft.com/office/officeart/2005/8/layout/hList7" loCatId="list" qsTypeId="urn:microsoft.com/office/officeart/2005/8/quickstyle/simple1" qsCatId="simple" csTypeId="urn:microsoft.com/office/officeart/2005/8/colors/colorful5" csCatId="colorful" phldr="1"/>
      <dgm:spPr/>
    </dgm:pt>
    <dgm:pt modelId="{4E49DA41-3B84-4C02-B5E9-192515FA16E2}">
      <dgm:prSet phldrT="[Texto]" custT="1"/>
      <dgm:spPr/>
      <dgm:t>
        <a:bodyPr/>
        <a:lstStyle/>
        <a:p>
          <a:r>
            <a:rPr lang="es-EC" sz="1600" b="1" dirty="0" smtClean="0">
              <a:latin typeface="Arial" panose="020B0604020202020204" pitchFamily="34" charset="0"/>
              <a:cs typeface="Arial" panose="020B0604020202020204" pitchFamily="34" charset="0"/>
            </a:rPr>
            <a:t>Dirección de Bienestar de Personal</a:t>
          </a:r>
        </a:p>
        <a:p>
          <a:endParaRPr lang="es-EC" sz="1600" b="1" dirty="0" smtClean="0">
            <a:latin typeface="Arial" panose="020B0604020202020204" pitchFamily="34" charset="0"/>
            <a:cs typeface="Arial" panose="020B0604020202020204" pitchFamily="34" charset="0"/>
          </a:endParaRPr>
        </a:p>
        <a:p>
          <a:r>
            <a:rPr lang="es-EC" sz="1600" b="0" dirty="0" smtClean="0">
              <a:latin typeface="Arial" panose="020B0604020202020204" pitchFamily="34" charset="0"/>
              <a:cs typeface="Arial" panose="020B0604020202020204" pitchFamily="34" charset="0"/>
            </a:rPr>
            <a:t>- Brindar asistencia al personal</a:t>
          </a:r>
        </a:p>
        <a:p>
          <a:r>
            <a:rPr lang="es-EC" sz="1600" b="0" dirty="0" smtClean="0">
              <a:latin typeface="Arial" panose="020B0604020202020204" pitchFamily="34" charset="0"/>
              <a:cs typeface="Arial" panose="020B0604020202020204" pitchFamily="34" charset="0"/>
            </a:rPr>
            <a:t>- Validar la documentación</a:t>
          </a:r>
        </a:p>
        <a:p>
          <a:r>
            <a:rPr lang="es-EC" sz="1600" b="0" dirty="0" smtClean="0">
              <a:latin typeface="Arial" panose="020B0604020202020204" pitchFamily="34" charset="0"/>
              <a:cs typeface="Arial" panose="020B0604020202020204" pitchFamily="34" charset="0"/>
            </a:rPr>
            <a:t>- Registrar en la hoja electrónica de bienestar de personal, su condición verificada</a:t>
          </a:r>
        </a:p>
        <a:p>
          <a:r>
            <a:rPr lang="es-EC" sz="1600" b="0" dirty="0" smtClean="0">
              <a:latin typeface="Arial" panose="020B0604020202020204" pitchFamily="34" charset="0"/>
              <a:cs typeface="Arial" panose="020B0604020202020204" pitchFamily="34" charset="0"/>
            </a:rPr>
            <a:t>- Realizar un registro del personal con discapacidad, o de sus familiares dependientes</a:t>
          </a:r>
        </a:p>
        <a:p>
          <a:endParaRPr lang="es-EC" sz="1600" b="1" dirty="0">
            <a:latin typeface="Arial" panose="020B0604020202020204" pitchFamily="34" charset="0"/>
            <a:cs typeface="Arial" panose="020B0604020202020204" pitchFamily="34" charset="0"/>
          </a:endParaRPr>
        </a:p>
      </dgm:t>
    </dgm:pt>
    <dgm:pt modelId="{5D135C3A-1E28-407A-B0E0-D966A4F2F8F9}" type="parTrans" cxnId="{504D003D-125C-40D0-8A28-F6BC6E3D2F86}">
      <dgm:prSet/>
      <dgm:spPr/>
      <dgm:t>
        <a:bodyPr/>
        <a:lstStyle/>
        <a:p>
          <a:endParaRPr lang="es-EC" sz="1600">
            <a:latin typeface="Arial" panose="020B0604020202020204" pitchFamily="34" charset="0"/>
            <a:cs typeface="Arial" panose="020B0604020202020204" pitchFamily="34" charset="0"/>
          </a:endParaRPr>
        </a:p>
      </dgm:t>
    </dgm:pt>
    <dgm:pt modelId="{0EB61618-EAFF-475F-B797-FD247644D516}" type="sibTrans" cxnId="{504D003D-125C-40D0-8A28-F6BC6E3D2F86}">
      <dgm:prSet/>
      <dgm:spPr/>
      <dgm:t>
        <a:bodyPr/>
        <a:lstStyle/>
        <a:p>
          <a:endParaRPr lang="es-EC" sz="1600">
            <a:latin typeface="Arial" panose="020B0604020202020204" pitchFamily="34" charset="0"/>
            <a:cs typeface="Arial" panose="020B0604020202020204" pitchFamily="34" charset="0"/>
          </a:endParaRPr>
        </a:p>
      </dgm:t>
    </dgm:pt>
    <dgm:pt modelId="{2C3F89B7-07D9-4738-96F1-031558670B3D}">
      <dgm:prSet phldrT="[Texto]" custT="1"/>
      <dgm:spPr/>
      <dgm:t>
        <a:bodyPr/>
        <a:lstStyle/>
        <a:p>
          <a:r>
            <a:rPr lang="es-EC" sz="1600" b="1" dirty="0" smtClean="0">
              <a:latin typeface="Arial" panose="020B0604020202020204" pitchFamily="34" charset="0"/>
              <a:cs typeface="Arial" panose="020B0604020202020204" pitchFamily="34" charset="0"/>
            </a:rPr>
            <a:t>Dirección de Sanidad</a:t>
          </a:r>
        </a:p>
        <a:p>
          <a:endParaRPr lang="es-EC" sz="1600" b="1" dirty="0" smtClean="0">
            <a:latin typeface="Arial" panose="020B0604020202020204" pitchFamily="34" charset="0"/>
            <a:cs typeface="Arial" panose="020B0604020202020204" pitchFamily="34" charset="0"/>
          </a:endParaRPr>
        </a:p>
        <a:p>
          <a:r>
            <a:rPr lang="es-EC" sz="1600" b="0" dirty="0" smtClean="0">
              <a:latin typeface="Arial" panose="020B0604020202020204" pitchFamily="34" charset="0"/>
              <a:cs typeface="Arial" panose="020B0604020202020204" pitchFamily="34" charset="0"/>
            </a:rPr>
            <a:t>- Receptar lista de personal con discapacidad o de sus familiares dependientes</a:t>
          </a:r>
        </a:p>
        <a:p>
          <a:r>
            <a:rPr lang="es-EC" sz="1600" b="0" dirty="0" smtClean="0">
              <a:latin typeface="Arial" panose="020B0604020202020204" pitchFamily="34" charset="0"/>
              <a:cs typeface="Arial" panose="020B0604020202020204" pitchFamily="34" charset="0"/>
            </a:rPr>
            <a:t>- Coordinar con centros de atención especializada</a:t>
          </a:r>
        </a:p>
        <a:p>
          <a:r>
            <a:rPr lang="es-EC" sz="1600" b="0" dirty="0" smtClean="0">
              <a:latin typeface="Arial" panose="020B0604020202020204" pitchFamily="34" charset="0"/>
              <a:cs typeface="Arial" panose="020B0604020202020204" pitchFamily="34" charset="0"/>
            </a:rPr>
            <a:t>- Remitir recomendación de centros de salud especializados y jurisdicciones</a:t>
          </a:r>
        </a:p>
        <a:p>
          <a:r>
            <a:rPr lang="es-EC" sz="1600" b="0" dirty="0" smtClean="0">
              <a:latin typeface="Arial" panose="020B0604020202020204" pitchFamily="34" charset="0"/>
              <a:cs typeface="Arial" panose="020B0604020202020204" pitchFamily="34" charset="0"/>
            </a:rPr>
            <a:t>- Dar seguimiento al tratamiento especializado recibido</a:t>
          </a:r>
          <a:endParaRPr lang="es-EC" sz="1600" b="0" dirty="0">
            <a:latin typeface="Arial" panose="020B0604020202020204" pitchFamily="34" charset="0"/>
            <a:cs typeface="Arial" panose="020B0604020202020204" pitchFamily="34" charset="0"/>
          </a:endParaRPr>
        </a:p>
      </dgm:t>
    </dgm:pt>
    <dgm:pt modelId="{4F5AB04C-8EF4-4BCC-9E05-F53CCF62F23F}" type="parTrans" cxnId="{6C85E547-D11D-464B-8F07-3B3274246B03}">
      <dgm:prSet/>
      <dgm:spPr/>
      <dgm:t>
        <a:bodyPr/>
        <a:lstStyle/>
        <a:p>
          <a:endParaRPr lang="es-EC" sz="1600">
            <a:latin typeface="Arial" panose="020B0604020202020204" pitchFamily="34" charset="0"/>
            <a:cs typeface="Arial" panose="020B0604020202020204" pitchFamily="34" charset="0"/>
          </a:endParaRPr>
        </a:p>
      </dgm:t>
    </dgm:pt>
    <dgm:pt modelId="{2384AB62-7CE5-439C-971C-C84050400392}" type="sibTrans" cxnId="{6C85E547-D11D-464B-8F07-3B3274246B03}">
      <dgm:prSet/>
      <dgm:spPr/>
      <dgm:t>
        <a:bodyPr/>
        <a:lstStyle/>
        <a:p>
          <a:endParaRPr lang="es-EC" sz="1600">
            <a:latin typeface="Arial" panose="020B0604020202020204" pitchFamily="34" charset="0"/>
            <a:cs typeface="Arial" panose="020B0604020202020204" pitchFamily="34" charset="0"/>
          </a:endParaRPr>
        </a:p>
      </dgm:t>
    </dgm:pt>
    <dgm:pt modelId="{333FE0B8-3189-4378-A0BB-32DD58E3DB70}">
      <dgm:prSet phldrT="[Texto]" custT="1"/>
      <dgm:spPr/>
      <dgm:t>
        <a:bodyPr/>
        <a:lstStyle/>
        <a:p>
          <a:r>
            <a:rPr lang="es-EC" sz="1600" b="1" dirty="0" smtClean="0">
              <a:latin typeface="Arial" panose="020B0604020202020204" pitchFamily="34" charset="0"/>
              <a:cs typeface="Arial" panose="020B0604020202020204" pitchFamily="34" charset="0"/>
            </a:rPr>
            <a:t>Dirección de Administración de Personal</a:t>
          </a:r>
          <a:br>
            <a:rPr lang="es-EC" sz="1600" b="1" dirty="0" smtClean="0">
              <a:latin typeface="Arial" panose="020B0604020202020204" pitchFamily="34" charset="0"/>
              <a:cs typeface="Arial" panose="020B0604020202020204" pitchFamily="34" charset="0"/>
            </a:rPr>
          </a:br>
          <a:r>
            <a:rPr lang="es-EC" sz="1600" b="1" dirty="0" smtClean="0">
              <a:latin typeface="Arial" panose="020B0604020202020204" pitchFamily="34" charset="0"/>
              <a:cs typeface="Arial" panose="020B0604020202020204" pitchFamily="34" charset="0"/>
            </a:rPr>
            <a:t>(</a:t>
          </a:r>
          <a:r>
            <a:rPr lang="es-ES" sz="1600" dirty="0" smtClean="0">
              <a:latin typeface="Arial" panose="020B0604020202020204" pitchFamily="34" charset="0"/>
              <a:cs typeface="Arial" panose="020B0604020202020204" pitchFamily="34" charset="0"/>
            </a:rPr>
            <a:t>Dirección de Archivo y Estadística y </a:t>
          </a:r>
          <a:r>
            <a:rPr lang="es-ES" sz="1600" dirty="0" err="1" smtClean="0">
              <a:latin typeface="Arial" panose="020B0604020202020204" pitchFamily="34" charset="0"/>
              <a:cs typeface="Arial" panose="020B0604020202020204" pitchFamily="34" charset="0"/>
            </a:rPr>
            <a:t>U.M.P</a:t>
          </a:r>
          <a:r>
            <a:rPr lang="es-ES" sz="1600" dirty="0" smtClean="0">
              <a:latin typeface="Arial" panose="020B0604020202020204" pitchFamily="34" charset="0"/>
              <a:cs typeface="Arial" panose="020B0604020202020204" pitchFamily="34" charset="0"/>
            </a:rPr>
            <a:t>.)</a:t>
          </a:r>
          <a:endParaRPr lang="es-EC" sz="1600" b="1" dirty="0" smtClean="0">
            <a:latin typeface="Arial" panose="020B0604020202020204" pitchFamily="34" charset="0"/>
            <a:cs typeface="Arial" panose="020B0604020202020204" pitchFamily="34" charset="0"/>
          </a:endParaRPr>
        </a:p>
        <a:p>
          <a:r>
            <a:rPr lang="es-EC" sz="1600" b="0" dirty="0" smtClean="0">
              <a:latin typeface="Arial" panose="020B0604020202020204" pitchFamily="34" charset="0"/>
              <a:cs typeface="Arial" panose="020B0604020202020204" pitchFamily="34" charset="0"/>
            </a:rPr>
            <a:t>- Receptar la lista del personal y las jurisdicciones recomendadas</a:t>
          </a:r>
        </a:p>
        <a:p>
          <a:r>
            <a:rPr lang="es-EC" sz="1600" b="0" dirty="0" smtClean="0">
              <a:latin typeface="Arial" panose="020B0604020202020204" pitchFamily="34" charset="0"/>
              <a:cs typeface="Arial" panose="020B0604020202020204" pitchFamily="34" charset="0"/>
            </a:rPr>
            <a:t>- Desarrollar el complemento para el </a:t>
          </a:r>
          <a:r>
            <a:rPr lang="es-EC" sz="1600" b="0" dirty="0" err="1" smtClean="0">
              <a:latin typeface="Arial" panose="020B0604020202020204" pitchFamily="34" charset="0"/>
              <a:cs typeface="Arial" panose="020B0604020202020204" pitchFamily="34" charset="0"/>
            </a:rPr>
            <a:t>S.A.P</a:t>
          </a:r>
          <a:r>
            <a:rPr lang="es-EC" sz="1600" b="0" dirty="0" smtClean="0">
              <a:latin typeface="Arial" panose="020B0604020202020204" pitchFamily="34" charset="0"/>
              <a:cs typeface="Arial" panose="020B0604020202020204" pitchFamily="34" charset="0"/>
            </a:rPr>
            <a:t>. (sistema de alerta con semaforización)</a:t>
          </a:r>
        </a:p>
        <a:p>
          <a:r>
            <a:rPr lang="es-EC" sz="1600" b="0" dirty="0" smtClean="0">
              <a:latin typeface="Arial" panose="020B0604020202020204" pitchFamily="34" charset="0"/>
              <a:cs typeface="Arial" panose="020B0604020202020204" pitchFamily="34" charset="0"/>
            </a:rPr>
            <a:t>- </a:t>
          </a:r>
          <a:r>
            <a:rPr lang="es-ES_tradnl" sz="1600" b="0" dirty="0" smtClean="0">
              <a:latin typeface="Arial" panose="020B0604020202020204" pitchFamily="34" charset="0"/>
              <a:cs typeface="Arial" panose="020B0604020202020204" pitchFamily="34" charset="0"/>
            </a:rPr>
            <a:t>Establecer un sistema de rotación especial de pases en función a la recomendación previa</a:t>
          </a:r>
          <a:endParaRPr lang="es-EC" sz="1600" b="0" dirty="0" smtClean="0">
            <a:latin typeface="Arial" panose="020B0604020202020204" pitchFamily="34" charset="0"/>
            <a:cs typeface="Arial" panose="020B0604020202020204" pitchFamily="34" charset="0"/>
          </a:endParaRPr>
        </a:p>
      </dgm:t>
    </dgm:pt>
    <dgm:pt modelId="{F64C9331-C050-47D1-B51B-23E6DF127605}" type="parTrans" cxnId="{A4C48C27-617D-4F79-A9D6-DDC27F8E026C}">
      <dgm:prSet/>
      <dgm:spPr/>
      <dgm:t>
        <a:bodyPr/>
        <a:lstStyle/>
        <a:p>
          <a:endParaRPr lang="es-EC" sz="1600">
            <a:latin typeface="Arial" panose="020B0604020202020204" pitchFamily="34" charset="0"/>
            <a:cs typeface="Arial" panose="020B0604020202020204" pitchFamily="34" charset="0"/>
          </a:endParaRPr>
        </a:p>
      </dgm:t>
    </dgm:pt>
    <dgm:pt modelId="{CF6CE691-D418-4F50-875D-2BBE332A6A28}" type="sibTrans" cxnId="{A4C48C27-617D-4F79-A9D6-DDC27F8E026C}">
      <dgm:prSet/>
      <dgm:spPr/>
      <dgm:t>
        <a:bodyPr/>
        <a:lstStyle/>
        <a:p>
          <a:endParaRPr lang="es-EC" sz="1600">
            <a:latin typeface="Arial" panose="020B0604020202020204" pitchFamily="34" charset="0"/>
            <a:cs typeface="Arial" panose="020B0604020202020204" pitchFamily="34" charset="0"/>
          </a:endParaRPr>
        </a:p>
      </dgm:t>
    </dgm:pt>
    <dgm:pt modelId="{8EE8518D-FB37-49FA-B5C4-0402AB3D163B}" type="pres">
      <dgm:prSet presAssocID="{2E464CF4-7C63-4ED5-90B4-CB61B0B78053}" presName="Name0" presStyleCnt="0">
        <dgm:presLayoutVars>
          <dgm:dir/>
          <dgm:resizeHandles val="exact"/>
        </dgm:presLayoutVars>
      </dgm:prSet>
      <dgm:spPr/>
    </dgm:pt>
    <dgm:pt modelId="{3732B995-6995-4937-9C95-5A01AB940D94}" type="pres">
      <dgm:prSet presAssocID="{2E464CF4-7C63-4ED5-90B4-CB61B0B78053}" presName="fgShape" presStyleLbl="fgShp" presStyleIdx="0" presStyleCnt="1" custFlipVert="1" custScaleX="84151" custScaleY="54831" custLinFactNeighborY="50884"/>
      <dgm:spPr/>
    </dgm:pt>
    <dgm:pt modelId="{DAA3D35E-C4D2-4A72-9D8B-453FBD52898C}" type="pres">
      <dgm:prSet presAssocID="{2E464CF4-7C63-4ED5-90B4-CB61B0B78053}" presName="linComp" presStyleCnt="0"/>
      <dgm:spPr/>
    </dgm:pt>
    <dgm:pt modelId="{CA2F711E-434C-4263-A4E6-1C3815DBE27B}" type="pres">
      <dgm:prSet presAssocID="{4E49DA41-3B84-4C02-B5E9-192515FA16E2}" presName="compNode" presStyleCnt="0"/>
      <dgm:spPr/>
    </dgm:pt>
    <dgm:pt modelId="{5D1E40A8-2F08-4037-8539-D4EC2ED1F080}" type="pres">
      <dgm:prSet presAssocID="{4E49DA41-3B84-4C02-B5E9-192515FA16E2}" presName="bkgdShape" presStyleLbl="node1" presStyleIdx="0" presStyleCnt="3"/>
      <dgm:spPr/>
      <dgm:t>
        <a:bodyPr/>
        <a:lstStyle/>
        <a:p>
          <a:endParaRPr lang="es-EC"/>
        </a:p>
      </dgm:t>
    </dgm:pt>
    <dgm:pt modelId="{E16E79C8-EFDB-4C9C-912C-1EE23BFBF2ED}" type="pres">
      <dgm:prSet presAssocID="{4E49DA41-3B84-4C02-B5E9-192515FA16E2}" presName="nodeTx" presStyleLbl="node1" presStyleIdx="0" presStyleCnt="3">
        <dgm:presLayoutVars>
          <dgm:bulletEnabled val="1"/>
        </dgm:presLayoutVars>
      </dgm:prSet>
      <dgm:spPr/>
      <dgm:t>
        <a:bodyPr/>
        <a:lstStyle/>
        <a:p>
          <a:endParaRPr lang="es-EC"/>
        </a:p>
      </dgm:t>
    </dgm:pt>
    <dgm:pt modelId="{83828C34-37D2-4414-8A62-A95984EACE67}" type="pres">
      <dgm:prSet presAssocID="{4E49DA41-3B84-4C02-B5E9-192515FA16E2}" presName="invisiNode" presStyleLbl="node1" presStyleIdx="0" presStyleCnt="3"/>
      <dgm:spPr/>
    </dgm:pt>
    <dgm:pt modelId="{D05D5ADA-748E-4E4E-8CEA-81DFAE73B220}" type="pres">
      <dgm:prSet presAssocID="{4E49DA41-3B84-4C02-B5E9-192515FA16E2}" presName="imagNode" presStyleLbl="fgImgPlace1" presStyleIdx="0" presStyleCnt="3" custScaleX="64318" custScaleY="64318" custLinFactNeighborX="-2357" custLinFactNeighborY="-30583"/>
      <dgm:spPr>
        <a:blipFill rotWithShape="1">
          <a:blip xmlns:r="http://schemas.openxmlformats.org/officeDocument/2006/relationships" r:embed="rId1"/>
          <a:stretch>
            <a:fillRect/>
          </a:stretch>
        </a:blipFill>
      </dgm:spPr>
    </dgm:pt>
    <dgm:pt modelId="{2BA0BB04-A0DA-4F26-A095-6DA08ACA33EB}" type="pres">
      <dgm:prSet presAssocID="{0EB61618-EAFF-475F-B797-FD247644D516}" presName="sibTrans" presStyleLbl="sibTrans2D1" presStyleIdx="0" presStyleCnt="0"/>
      <dgm:spPr/>
      <dgm:t>
        <a:bodyPr/>
        <a:lstStyle/>
        <a:p>
          <a:endParaRPr lang="es-EC"/>
        </a:p>
      </dgm:t>
    </dgm:pt>
    <dgm:pt modelId="{CE097403-9583-4AA1-B2E1-F75EDE461283}" type="pres">
      <dgm:prSet presAssocID="{2C3F89B7-07D9-4738-96F1-031558670B3D}" presName="compNode" presStyleCnt="0"/>
      <dgm:spPr/>
    </dgm:pt>
    <dgm:pt modelId="{7FEC6B4F-F43D-49F1-970D-6ACEA5DF5C14}" type="pres">
      <dgm:prSet presAssocID="{2C3F89B7-07D9-4738-96F1-031558670B3D}" presName="bkgdShape" presStyleLbl="node1" presStyleIdx="1" presStyleCnt="3"/>
      <dgm:spPr/>
      <dgm:t>
        <a:bodyPr/>
        <a:lstStyle/>
        <a:p>
          <a:endParaRPr lang="es-EC"/>
        </a:p>
      </dgm:t>
    </dgm:pt>
    <dgm:pt modelId="{75280D5D-1647-4B45-83C5-05CA46378D31}" type="pres">
      <dgm:prSet presAssocID="{2C3F89B7-07D9-4738-96F1-031558670B3D}" presName="nodeTx" presStyleLbl="node1" presStyleIdx="1" presStyleCnt="3">
        <dgm:presLayoutVars>
          <dgm:bulletEnabled val="1"/>
        </dgm:presLayoutVars>
      </dgm:prSet>
      <dgm:spPr/>
      <dgm:t>
        <a:bodyPr/>
        <a:lstStyle/>
        <a:p>
          <a:endParaRPr lang="es-EC"/>
        </a:p>
      </dgm:t>
    </dgm:pt>
    <dgm:pt modelId="{F99A3F82-780B-4587-A147-438409C7F360}" type="pres">
      <dgm:prSet presAssocID="{2C3F89B7-07D9-4738-96F1-031558670B3D}" presName="invisiNode" presStyleLbl="node1" presStyleIdx="1" presStyleCnt="3"/>
      <dgm:spPr/>
    </dgm:pt>
    <dgm:pt modelId="{05BB2931-2B0A-4D2E-82D7-E1CD9CEC18E2}" type="pres">
      <dgm:prSet presAssocID="{2C3F89B7-07D9-4738-96F1-031558670B3D}" presName="imagNode" presStyleLbl="fgImgPlace1" presStyleIdx="1" presStyleCnt="3" custScaleX="64318" custScaleY="64318" custLinFactNeighborX="-2357" custLinFactNeighborY="-30583"/>
      <dgm:spPr>
        <a:blipFill rotWithShape="1">
          <a:blip xmlns:r="http://schemas.openxmlformats.org/officeDocument/2006/relationships" r:embed="rId2"/>
          <a:stretch>
            <a:fillRect/>
          </a:stretch>
        </a:blipFill>
      </dgm:spPr>
    </dgm:pt>
    <dgm:pt modelId="{739913A9-1D9C-4736-B887-58A801F4498C}" type="pres">
      <dgm:prSet presAssocID="{2384AB62-7CE5-439C-971C-C84050400392}" presName="sibTrans" presStyleLbl="sibTrans2D1" presStyleIdx="0" presStyleCnt="0"/>
      <dgm:spPr/>
      <dgm:t>
        <a:bodyPr/>
        <a:lstStyle/>
        <a:p>
          <a:endParaRPr lang="es-EC"/>
        </a:p>
      </dgm:t>
    </dgm:pt>
    <dgm:pt modelId="{1CF231ED-6839-4EB3-A73B-7B80514EA519}" type="pres">
      <dgm:prSet presAssocID="{333FE0B8-3189-4378-A0BB-32DD58E3DB70}" presName="compNode" presStyleCnt="0"/>
      <dgm:spPr/>
    </dgm:pt>
    <dgm:pt modelId="{025911AA-4510-4248-83CE-167F7023FE5D}" type="pres">
      <dgm:prSet presAssocID="{333FE0B8-3189-4378-A0BB-32DD58E3DB70}" presName="bkgdShape" presStyleLbl="node1" presStyleIdx="2" presStyleCnt="3"/>
      <dgm:spPr/>
      <dgm:t>
        <a:bodyPr/>
        <a:lstStyle/>
        <a:p>
          <a:endParaRPr lang="es-EC"/>
        </a:p>
      </dgm:t>
    </dgm:pt>
    <dgm:pt modelId="{283B60AE-93FE-48DF-90ED-64E62FEAC07C}" type="pres">
      <dgm:prSet presAssocID="{333FE0B8-3189-4378-A0BB-32DD58E3DB70}" presName="nodeTx" presStyleLbl="node1" presStyleIdx="2" presStyleCnt="3">
        <dgm:presLayoutVars>
          <dgm:bulletEnabled val="1"/>
        </dgm:presLayoutVars>
      </dgm:prSet>
      <dgm:spPr/>
      <dgm:t>
        <a:bodyPr/>
        <a:lstStyle/>
        <a:p>
          <a:endParaRPr lang="es-EC"/>
        </a:p>
      </dgm:t>
    </dgm:pt>
    <dgm:pt modelId="{AD535535-44EE-42FE-A83B-4BBB91EF14BC}" type="pres">
      <dgm:prSet presAssocID="{333FE0B8-3189-4378-A0BB-32DD58E3DB70}" presName="invisiNode" presStyleLbl="node1" presStyleIdx="2" presStyleCnt="3"/>
      <dgm:spPr/>
    </dgm:pt>
    <dgm:pt modelId="{3060BD08-BE16-4C97-94C7-D1C2AF88AD61}" type="pres">
      <dgm:prSet presAssocID="{333FE0B8-3189-4378-A0BB-32DD58E3DB70}" presName="imagNode" presStyleLbl="fgImgPlace1" presStyleIdx="2" presStyleCnt="3" custScaleX="64318" custScaleY="64318" custLinFactNeighborX="-1604" custLinFactNeighborY="-29830"/>
      <dgm:spPr>
        <a:blipFill rotWithShape="1">
          <a:blip xmlns:r="http://schemas.openxmlformats.org/officeDocument/2006/relationships" r:embed="rId3"/>
          <a:stretch>
            <a:fillRect/>
          </a:stretch>
        </a:blipFill>
      </dgm:spPr>
    </dgm:pt>
  </dgm:ptLst>
  <dgm:cxnLst>
    <dgm:cxn modelId="{A4C48C27-617D-4F79-A9D6-DDC27F8E026C}" srcId="{2E464CF4-7C63-4ED5-90B4-CB61B0B78053}" destId="{333FE0B8-3189-4378-A0BB-32DD58E3DB70}" srcOrd="2" destOrd="0" parTransId="{F64C9331-C050-47D1-B51B-23E6DF127605}" sibTransId="{CF6CE691-D418-4F50-875D-2BBE332A6A28}"/>
    <dgm:cxn modelId="{6C85E547-D11D-464B-8F07-3B3274246B03}" srcId="{2E464CF4-7C63-4ED5-90B4-CB61B0B78053}" destId="{2C3F89B7-07D9-4738-96F1-031558670B3D}" srcOrd="1" destOrd="0" parTransId="{4F5AB04C-8EF4-4BCC-9E05-F53CCF62F23F}" sibTransId="{2384AB62-7CE5-439C-971C-C84050400392}"/>
    <dgm:cxn modelId="{B506CD56-AD3D-4450-8826-FA5496807236}" type="presOf" srcId="{2C3F89B7-07D9-4738-96F1-031558670B3D}" destId="{7FEC6B4F-F43D-49F1-970D-6ACEA5DF5C14}" srcOrd="0" destOrd="0" presId="urn:microsoft.com/office/officeart/2005/8/layout/hList7"/>
    <dgm:cxn modelId="{D1114F69-2365-47C0-88E8-F506C74295A1}" type="presOf" srcId="{2E464CF4-7C63-4ED5-90B4-CB61B0B78053}" destId="{8EE8518D-FB37-49FA-B5C4-0402AB3D163B}" srcOrd="0" destOrd="0" presId="urn:microsoft.com/office/officeart/2005/8/layout/hList7"/>
    <dgm:cxn modelId="{F3785061-CBFA-4B48-BDA0-363D584C4DD4}" type="presOf" srcId="{4E49DA41-3B84-4C02-B5E9-192515FA16E2}" destId="{5D1E40A8-2F08-4037-8539-D4EC2ED1F080}" srcOrd="0" destOrd="0" presId="urn:microsoft.com/office/officeart/2005/8/layout/hList7"/>
    <dgm:cxn modelId="{504D003D-125C-40D0-8A28-F6BC6E3D2F86}" srcId="{2E464CF4-7C63-4ED5-90B4-CB61B0B78053}" destId="{4E49DA41-3B84-4C02-B5E9-192515FA16E2}" srcOrd="0" destOrd="0" parTransId="{5D135C3A-1E28-407A-B0E0-D966A4F2F8F9}" sibTransId="{0EB61618-EAFF-475F-B797-FD247644D516}"/>
    <dgm:cxn modelId="{137B4B3B-A094-4F6B-9343-5ACEEF1FC8E3}" type="presOf" srcId="{333FE0B8-3189-4378-A0BB-32DD58E3DB70}" destId="{025911AA-4510-4248-83CE-167F7023FE5D}" srcOrd="0" destOrd="0" presId="urn:microsoft.com/office/officeart/2005/8/layout/hList7"/>
    <dgm:cxn modelId="{AA434796-7D6D-47AE-B25D-4851CC20EF12}" type="presOf" srcId="{333FE0B8-3189-4378-A0BB-32DD58E3DB70}" destId="{283B60AE-93FE-48DF-90ED-64E62FEAC07C}" srcOrd="1" destOrd="0" presId="urn:microsoft.com/office/officeart/2005/8/layout/hList7"/>
    <dgm:cxn modelId="{903EA2BF-2ECF-450A-AB12-ED4B64737529}" type="presOf" srcId="{2C3F89B7-07D9-4738-96F1-031558670B3D}" destId="{75280D5D-1647-4B45-83C5-05CA46378D31}" srcOrd="1" destOrd="0" presId="urn:microsoft.com/office/officeart/2005/8/layout/hList7"/>
    <dgm:cxn modelId="{69ACCF2F-F625-420F-8E57-E6D9015986A4}" type="presOf" srcId="{2384AB62-7CE5-439C-971C-C84050400392}" destId="{739913A9-1D9C-4736-B887-58A801F4498C}" srcOrd="0" destOrd="0" presId="urn:microsoft.com/office/officeart/2005/8/layout/hList7"/>
    <dgm:cxn modelId="{6E2CC89C-C620-436A-A6DF-1EC6CE6F3F2A}" type="presOf" srcId="{0EB61618-EAFF-475F-B797-FD247644D516}" destId="{2BA0BB04-A0DA-4F26-A095-6DA08ACA33EB}" srcOrd="0" destOrd="0" presId="urn:microsoft.com/office/officeart/2005/8/layout/hList7"/>
    <dgm:cxn modelId="{2CF0666F-1033-4919-AC1C-CA9A097A057B}" type="presOf" srcId="{4E49DA41-3B84-4C02-B5E9-192515FA16E2}" destId="{E16E79C8-EFDB-4C9C-912C-1EE23BFBF2ED}" srcOrd="1" destOrd="0" presId="urn:microsoft.com/office/officeart/2005/8/layout/hList7"/>
    <dgm:cxn modelId="{B6B817FA-39CB-40E9-9A58-0EAE6AD54088}" type="presParOf" srcId="{8EE8518D-FB37-49FA-B5C4-0402AB3D163B}" destId="{3732B995-6995-4937-9C95-5A01AB940D94}" srcOrd="0" destOrd="0" presId="urn:microsoft.com/office/officeart/2005/8/layout/hList7"/>
    <dgm:cxn modelId="{5EE52A45-ACDE-4E70-9F6A-6D4AD81393ED}" type="presParOf" srcId="{8EE8518D-FB37-49FA-B5C4-0402AB3D163B}" destId="{DAA3D35E-C4D2-4A72-9D8B-453FBD52898C}" srcOrd="1" destOrd="0" presId="urn:microsoft.com/office/officeart/2005/8/layout/hList7"/>
    <dgm:cxn modelId="{43D2FADB-BA5E-43CA-BF2C-BBC70BF427CE}" type="presParOf" srcId="{DAA3D35E-C4D2-4A72-9D8B-453FBD52898C}" destId="{CA2F711E-434C-4263-A4E6-1C3815DBE27B}" srcOrd="0" destOrd="0" presId="urn:microsoft.com/office/officeart/2005/8/layout/hList7"/>
    <dgm:cxn modelId="{6490805E-CE0B-4D0F-94C5-7CE8F873756B}" type="presParOf" srcId="{CA2F711E-434C-4263-A4E6-1C3815DBE27B}" destId="{5D1E40A8-2F08-4037-8539-D4EC2ED1F080}" srcOrd="0" destOrd="0" presId="urn:microsoft.com/office/officeart/2005/8/layout/hList7"/>
    <dgm:cxn modelId="{39D76213-6E52-4DC4-90D6-CDD2C1C15554}" type="presParOf" srcId="{CA2F711E-434C-4263-A4E6-1C3815DBE27B}" destId="{E16E79C8-EFDB-4C9C-912C-1EE23BFBF2ED}" srcOrd="1" destOrd="0" presId="urn:microsoft.com/office/officeart/2005/8/layout/hList7"/>
    <dgm:cxn modelId="{DDA138EF-570D-4340-B197-2362080FEA17}" type="presParOf" srcId="{CA2F711E-434C-4263-A4E6-1C3815DBE27B}" destId="{83828C34-37D2-4414-8A62-A95984EACE67}" srcOrd="2" destOrd="0" presId="urn:microsoft.com/office/officeart/2005/8/layout/hList7"/>
    <dgm:cxn modelId="{1530170F-A178-4197-89C7-9944DBEAABC4}" type="presParOf" srcId="{CA2F711E-434C-4263-A4E6-1C3815DBE27B}" destId="{D05D5ADA-748E-4E4E-8CEA-81DFAE73B220}" srcOrd="3" destOrd="0" presId="urn:microsoft.com/office/officeart/2005/8/layout/hList7"/>
    <dgm:cxn modelId="{90EE31A1-7098-49B7-A389-ED1E46BAE4A8}" type="presParOf" srcId="{DAA3D35E-C4D2-4A72-9D8B-453FBD52898C}" destId="{2BA0BB04-A0DA-4F26-A095-6DA08ACA33EB}" srcOrd="1" destOrd="0" presId="urn:microsoft.com/office/officeart/2005/8/layout/hList7"/>
    <dgm:cxn modelId="{E3BFBFB1-8972-47B2-9ED4-DEA8F598814C}" type="presParOf" srcId="{DAA3D35E-C4D2-4A72-9D8B-453FBD52898C}" destId="{CE097403-9583-4AA1-B2E1-F75EDE461283}" srcOrd="2" destOrd="0" presId="urn:microsoft.com/office/officeart/2005/8/layout/hList7"/>
    <dgm:cxn modelId="{019A8D9E-3713-4772-8C64-68CBC3A97F8E}" type="presParOf" srcId="{CE097403-9583-4AA1-B2E1-F75EDE461283}" destId="{7FEC6B4F-F43D-49F1-970D-6ACEA5DF5C14}" srcOrd="0" destOrd="0" presId="urn:microsoft.com/office/officeart/2005/8/layout/hList7"/>
    <dgm:cxn modelId="{FE9E7F12-DE5B-4198-8C1E-5AADF0959CCC}" type="presParOf" srcId="{CE097403-9583-4AA1-B2E1-F75EDE461283}" destId="{75280D5D-1647-4B45-83C5-05CA46378D31}" srcOrd="1" destOrd="0" presId="urn:microsoft.com/office/officeart/2005/8/layout/hList7"/>
    <dgm:cxn modelId="{42E55C96-AFCB-4A56-A2DD-E5C8CDD420CB}" type="presParOf" srcId="{CE097403-9583-4AA1-B2E1-F75EDE461283}" destId="{F99A3F82-780B-4587-A147-438409C7F360}" srcOrd="2" destOrd="0" presId="urn:microsoft.com/office/officeart/2005/8/layout/hList7"/>
    <dgm:cxn modelId="{AA50E419-804F-4A36-9506-5DF4E2FBFB94}" type="presParOf" srcId="{CE097403-9583-4AA1-B2E1-F75EDE461283}" destId="{05BB2931-2B0A-4D2E-82D7-E1CD9CEC18E2}" srcOrd="3" destOrd="0" presId="urn:microsoft.com/office/officeart/2005/8/layout/hList7"/>
    <dgm:cxn modelId="{A5A7E2C9-A71A-454B-9FA6-896D9DF0DB1B}" type="presParOf" srcId="{DAA3D35E-C4D2-4A72-9D8B-453FBD52898C}" destId="{739913A9-1D9C-4736-B887-58A801F4498C}" srcOrd="3" destOrd="0" presId="urn:microsoft.com/office/officeart/2005/8/layout/hList7"/>
    <dgm:cxn modelId="{F3CB5F15-55F4-4265-99A3-52F9D1470C1A}" type="presParOf" srcId="{DAA3D35E-C4D2-4A72-9D8B-453FBD52898C}" destId="{1CF231ED-6839-4EB3-A73B-7B80514EA519}" srcOrd="4" destOrd="0" presId="urn:microsoft.com/office/officeart/2005/8/layout/hList7"/>
    <dgm:cxn modelId="{BFC1C124-2C47-403F-BB80-58D869BC561B}" type="presParOf" srcId="{1CF231ED-6839-4EB3-A73B-7B80514EA519}" destId="{025911AA-4510-4248-83CE-167F7023FE5D}" srcOrd="0" destOrd="0" presId="urn:microsoft.com/office/officeart/2005/8/layout/hList7"/>
    <dgm:cxn modelId="{5A5B8EAB-E78B-4C6E-8477-3DDA6D98871B}" type="presParOf" srcId="{1CF231ED-6839-4EB3-A73B-7B80514EA519}" destId="{283B60AE-93FE-48DF-90ED-64E62FEAC07C}" srcOrd="1" destOrd="0" presId="urn:microsoft.com/office/officeart/2005/8/layout/hList7"/>
    <dgm:cxn modelId="{04822907-FF80-4A43-A86C-438373837BB5}" type="presParOf" srcId="{1CF231ED-6839-4EB3-A73B-7B80514EA519}" destId="{AD535535-44EE-42FE-A83B-4BBB91EF14BC}" srcOrd="2" destOrd="0" presId="urn:microsoft.com/office/officeart/2005/8/layout/hList7"/>
    <dgm:cxn modelId="{C5B3CC26-5141-4031-A60C-34D624BC766B}" type="presParOf" srcId="{1CF231ED-6839-4EB3-A73B-7B80514EA519}" destId="{3060BD08-BE16-4C97-94C7-D1C2AF88AD61}"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6A13120-6450-4F4B-A243-F8D071BAB117}" type="doc">
      <dgm:prSet loTypeId="urn:microsoft.com/office/officeart/2005/8/layout/vList3" loCatId="list" qsTypeId="urn:microsoft.com/office/officeart/2005/8/quickstyle/3d3" qsCatId="3D" csTypeId="urn:microsoft.com/office/officeart/2005/8/colors/accent1_2" csCatId="accent1" phldr="1"/>
      <dgm:spPr/>
    </dgm:pt>
    <dgm:pt modelId="{4C1F72EA-9515-4722-AB94-DCD1B5EE4EB6}">
      <dgm:prSet phldrT="[Texto]" custT="1"/>
      <dgm:spPr>
        <a:solidFill>
          <a:schemeClr val="accent6">
            <a:lumMod val="20000"/>
            <a:lumOff val="80000"/>
          </a:schemeClr>
        </a:solidFill>
        <a:ln>
          <a:solidFill>
            <a:schemeClr val="accent6">
              <a:lumMod val="20000"/>
              <a:lumOff val="80000"/>
            </a:schemeClr>
          </a:solidFill>
        </a:ln>
        <a:scene3d>
          <a:camera prst="orthographicFront">
            <a:rot lat="0" lon="0" rev="0"/>
          </a:camera>
          <a:lightRig rig="contrasting" dir="t">
            <a:rot lat="0" lon="0" rev="1200000"/>
          </a:lightRig>
        </a:scene3d>
      </dgm:spPr>
      <dgm:t>
        <a:bodyPr/>
        <a:lstStyle/>
        <a:p>
          <a:pPr algn="just"/>
          <a:r>
            <a:rPr lang="es-ES" sz="1800" b="1" i="1" dirty="0" smtClean="0">
              <a:solidFill>
                <a:schemeClr val="tx1">
                  <a:lumMod val="75000"/>
                  <a:lumOff val="25000"/>
                </a:schemeClr>
              </a:solidFill>
              <a:effectLst/>
              <a:latin typeface="Arial" panose="020B0604020202020204" pitchFamily="34" charset="0"/>
              <a:ea typeface="Times New Roman" panose="02020603050405020304" pitchFamily="18" charset="0"/>
              <a:cs typeface="Arial" panose="020B0604020202020204" pitchFamily="34" charset="0"/>
            </a:rPr>
            <a:t>¿Cuáles son los </a:t>
          </a:r>
          <a:r>
            <a:rPr lang="es-ES" sz="1800" b="1" i="1" dirty="0" smtClean="0">
              <a:solidFill>
                <a:schemeClr val="accent4">
                  <a:lumMod val="75000"/>
                </a:schemeClr>
              </a:solidFill>
              <a:effectLst/>
              <a:latin typeface="Arial" panose="020B0604020202020204" pitchFamily="34" charset="0"/>
              <a:ea typeface="Times New Roman" panose="02020603050405020304" pitchFamily="18" charset="0"/>
              <a:cs typeface="Arial" panose="020B0604020202020204" pitchFamily="34" charset="0"/>
            </a:rPr>
            <a:t>problemas</a:t>
          </a:r>
          <a:r>
            <a:rPr lang="es-ES" sz="1800" b="1" i="1" dirty="0" smtClean="0">
              <a:solidFill>
                <a:schemeClr val="tx1">
                  <a:lumMod val="75000"/>
                  <a:lumOff val="25000"/>
                </a:schemeClr>
              </a:solidFill>
              <a:effectLst/>
              <a:latin typeface="Arial" panose="020B0604020202020204" pitchFamily="34" charset="0"/>
              <a:ea typeface="Times New Roman" panose="02020603050405020304" pitchFamily="18" charset="0"/>
              <a:cs typeface="Arial" panose="020B0604020202020204" pitchFamily="34" charset="0"/>
            </a:rPr>
            <a:t> que atraviesa el personal militar con discapacidad calificada o sus dependientes familiares al conocer su </a:t>
          </a:r>
          <a:r>
            <a:rPr lang="es-ES" sz="1800" b="1" i="1" dirty="0" smtClean="0">
              <a:solidFill>
                <a:schemeClr val="accent4">
                  <a:lumMod val="75000"/>
                </a:schemeClr>
              </a:solidFill>
              <a:effectLst/>
              <a:latin typeface="Arial" panose="020B0604020202020204" pitchFamily="34" charset="0"/>
              <a:ea typeface="Times New Roman" panose="02020603050405020304" pitchFamily="18" charset="0"/>
              <a:cs typeface="Arial" panose="020B0604020202020204" pitchFamily="34" charset="0"/>
            </a:rPr>
            <a:t>destinación</a:t>
          </a:r>
          <a:r>
            <a:rPr lang="es-ES" sz="1800" b="1" i="1" dirty="0" smtClean="0">
              <a:solidFill>
                <a:schemeClr val="tx1">
                  <a:lumMod val="75000"/>
                  <a:lumOff val="25000"/>
                </a:schemeClr>
              </a:solidFill>
              <a:effectLst/>
              <a:latin typeface="Arial" panose="020B0604020202020204" pitchFamily="34" charset="0"/>
              <a:ea typeface="Times New Roman" panose="02020603050405020304" pitchFamily="18" charset="0"/>
              <a:cs typeface="Arial" panose="020B0604020202020204" pitchFamily="34" charset="0"/>
            </a:rPr>
            <a:t> publicada mediante la orden general de la Fuerza Terrestre?</a:t>
          </a:r>
          <a:endParaRPr lang="es-EC" sz="1800" b="1" i="1" dirty="0">
            <a:solidFill>
              <a:schemeClr val="tx1">
                <a:lumMod val="75000"/>
                <a:lumOff val="25000"/>
              </a:schemeClr>
            </a:solidFill>
          </a:endParaRPr>
        </a:p>
      </dgm:t>
    </dgm:pt>
    <dgm:pt modelId="{188D3E22-2B18-4FFE-A1F1-9FF0CC638C63}" type="parTrans" cxnId="{37B90556-B3E2-4F57-8F39-F19B856A8A67}">
      <dgm:prSet/>
      <dgm:spPr/>
      <dgm:t>
        <a:bodyPr/>
        <a:lstStyle/>
        <a:p>
          <a:endParaRPr lang="es-EC" b="0">
            <a:solidFill>
              <a:schemeClr val="tx1"/>
            </a:solidFill>
          </a:endParaRPr>
        </a:p>
      </dgm:t>
    </dgm:pt>
    <dgm:pt modelId="{8894A644-9EAA-4035-AB16-609E4D9FF72F}" type="sibTrans" cxnId="{37B90556-B3E2-4F57-8F39-F19B856A8A67}">
      <dgm:prSet/>
      <dgm:spPr/>
      <dgm:t>
        <a:bodyPr/>
        <a:lstStyle/>
        <a:p>
          <a:endParaRPr lang="es-EC" b="0">
            <a:solidFill>
              <a:schemeClr val="tx1"/>
            </a:solidFill>
          </a:endParaRPr>
        </a:p>
      </dgm:t>
    </dgm:pt>
    <dgm:pt modelId="{62495455-FE68-4672-B35D-F3FA7D12D970}">
      <dgm:prSet phldrT="[Texto]" custT="1"/>
      <dgm:spPr>
        <a:solidFill>
          <a:schemeClr val="accent6">
            <a:lumMod val="40000"/>
            <a:lumOff val="60000"/>
          </a:schemeClr>
        </a:solidFill>
        <a:ln>
          <a:solidFill>
            <a:schemeClr val="accent6">
              <a:lumMod val="20000"/>
              <a:lumOff val="80000"/>
            </a:schemeClr>
          </a:solidFill>
        </a:ln>
      </dgm:spPr>
      <dgm:t>
        <a:bodyPr/>
        <a:lstStyle/>
        <a:p>
          <a:pPr algn="just"/>
          <a:r>
            <a:rPr lang="es-EC" sz="1800" b="1" i="1" dirty="0" smtClean="0">
              <a:solidFill>
                <a:schemeClr val="tx1">
                  <a:lumMod val="75000"/>
                  <a:lumOff val="25000"/>
                </a:schemeClr>
              </a:solidFill>
              <a:latin typeface="Arial" panose="020B0604020202020204" pitchFamily="34" charset="0"/>
              <a:cs typeface="Arial" panose="020B0604020202020204" pitchFamily="34" charset="0"/>
            </a:rPr>
            <a:t>¿Cuál es el </a:t>
          </a:r>
          <a:r>
            <a:rPr lang="es-EC" sz="1800" b="1" i="1" dirty="0" smtClean="0">
              <a:solidFill>
                <a:schemeClr val="accent4">
                  <a:lumMod val="75000"/>
                </a:schemeClr>
              </a:solidFill>
              <a:latin typeface="Arial" panose="020B0604020202020204" pitchFamily="34" charset="0"/>
              <a:cs typeface="Arial" panose="020B0604020202020204" pitchFamily="34" charset="0"/>
            </a:rPr>
            <a:t>sistema de clasificación </a:t>
          </a:r>
          <a:r>
            <a:rPr lang="es-EC" sz="1800" b="1" i="1" dirty="0" smtClean="0">
              <a:solidFill>
                <a:schemeClr val="tx1">
                  <a:lumMod val="75000"/>
                  <a:lumOff val="25000"/>
                </a:schemeClr>
              </a:solidFill>
              <a:latin typeface="Arial" panose="020B0604020202020204" pitchFamily="34" charset="0"/>
              <a:cs typeface="Arial" panose="020B0604020202020204" pitchFamily="34" charset="0"/>
            </a:rPr>
            <a:t>del personal militar que utiliza la Unidad de Movimiento </a:t>
          </a:r>
          <a:r>
            <a:rPr lang="es-EC" sz="1800" b="1" i="1" dirty="0" smtClean="0">
              <a:solidFill>
                <a:schemeClr val="tx1">
                  <a:lumMod val="75000"/>
                  <a:lumOff val="25000"/>
                </a:schemeClr>
              </a:solidFill>
              <a:effectLst/>
              <a:latin typeface="Arial" panose="020B0604020202020204" pitchFamily="34" charset="0"/>
              <a:ea typeface="Times New Roman" panose="02020603050405020304" pitchFamily="18" charset="0"/>
              <a:cs typeface="Arial" panose="020B0604020202020204" pitchFamily="34" charset="0"/>
            </a:rPr>
            <a:t>de Personal a través del Subproceso de Movimiento de Personal en clasificar al personal militar con discapacidad calificada o sus dependientes familiares?</a:t>
          </a:r>
          <a:endParaRPr lang="es-EC" sz="1800" b="1" i="1" dirty="0">
            <a:solidFill>
              <a:schemeClr val="tx1">
                <a:lumMod val="75000"/>
                <a:lumOff val="25000"/>
              </a:schemeClr>
            </a:solidFill>
            <a:effectLst/>
            <a:latin typeface="Arial" panose="020B0604020202020204" pitchFamily="34" charset="0"/>
            <a:ea typeface="Times New Roman" panose="02020603050405020304" pitchFamily="18" charset="0"/>
            <a:cs typeface="Arial" panose="020B0604020202020204" pitchFamily="34" charset="0"/>
          </a:endParaRPr>
        </a:p>
      </dgm:t>
    </dgm:pt>
    <dgm:pt modelId="{C57D7AE9-7B7C-4DB8-A478-78A2A475044A}" type="parTrans" cxnId="{9C1DC8AA-3D22-467B-9015-605C3C6337E3}">
      <dgm:prSet/>
      <dgm:spPr/>
      <dgm:t>
        <a:bodyPr/>
        <a:lstStyle/>
        <a:p>
          <a:endParaRPr lang="es-EC" b="0">
            <a:solidFill>
              <a:schemeClr val="tx1"/>
            </a:solidFill>
          </a:endParaRPr>
        </a:p>
      </dgm:t>
    </dgm:pt>
    <dgm:pt modelId="{D8476ABC-223A-4B9C-AE55-AD18E0226FF9}" type="sibTrans" cxnId="{9C1DC8AA-3D22-467B-9015-605C3C6337E3}">
      <dgm:prSet/>
      <dgm:spPr/>
      <dgm:t>
        <a:bodyPr/>
        <a:lstStyle/>
        <a:p>
          <a:endParaRPr lang="es-EC" b="0">
            <a:solidFill>
              <a:schemeClr val="tx1"/>
            </a:solidFill>
          </a:endParaRPr>
        </a:p>
      </dgm:t>
    </dgm:pt>
    <dgm:pt modelId="{B48D6065-0FF1-4695-8CCC-5C22ECACD814}">
      <dgm:prSet phldrT="[Texto]" custT="1"/>
      <dgm:spPr>
        <a:solidFill>
          <a:srgbClr val="A2D086"/>
        </a:solidFill>
        <a:ln>
          <a:solidFill>
            <a:schemeClr val="accent6">
              <a:lumMod val="20000"/>
              <a:lumOff val="80000"/>
            </a:schemeClr>
          </a:solidFill>
        </a:ln>
      </dgm:spPr>
      <dgm:t>
        <a:bodyPr/>
        <a:lstStyle/>
        <a:p>
          <a:pPr algn="just"/>
          <a:r>
            <a:rPr lang="es-ES" sz="1800" b="1" i="1" dirty="0" smtClean="0">
              <a:solidFill>
                <a:schemeClr val="tx1">
                  <a:lumMod val="75000"/>
                  <a:lumOff val="25000"/>
                </a:schemeClr>
              </a:solidFill>
              <a:effectLst/>
              <a:latin typeface="Arial" panose="020B0604020202020204" pitchFamily="34" charset="0"/>
              <a:ea typeface="Times New Roman" panose="02020603050405020304" pitchFamily="18" charset="0"/>
              <a:cs typeface="Arial" panose="020B0604020202020204" pitchFamily="34" charset="0"/>
            </a:rPr>
            <a:t>¿Cuáles son los </a:t>
          </a:r>
          <a:r>
            <a:rPr lang="es-ES" sz="1800" b="1" i="1" dirty="0" smtClean="0">
              <a:solidFill>
                <a:schemeClr val="accent4">
                  <a:lumMod val="75000"/>
                </a:schemeClr>
              </a:solidFill>
              <a:effectLst/>
              <a:latin typeface="Arial" panose="020B0604020202020204" pitchFamily="34" charset="0"/>
              <a:ea typeface="Times New Roman" panose="02020603050405020304" pitchFamily="18" charset="0"/>
              <a:cs typeface="Arial" panose="020B0604020202020204" pitchFamily="34" charset="0"/>
            </a:rPr>
            <a:t>procedimientos</a:t>
          </a:r>
          <a:r>
            <a:rPr lang="es-ES" sz="1800" b="1" i="1" dirty="0" smtClean="0">
              <a:solidFill>
                <a:schemeClr val="tx1">
                  <a:lumMod val="75000"/>
                  <a:lumOff val="25000"/>
                </a:schemeClr>
              </a:solidFill>
              <a:effectLst/>
              <a:latin typeface="Arial" panose="020B0604020202020204" pitchFamily="34" charset="0"/>
              <a:ea typeface="Times New Roman" panose="02020603050405020304" pitchFamily="18" charset="0"/>
              <a:cs typeface="Arial" panose="020B0604020202020204" pitchFamily="34" charset="0"/>
            </a:rPr>
            <a:t> que utiliza dentro del Subproceso de Movimiento de Personal en el sistema de rotación de pases del personal militar con discapacidad calificada y sus dependientes familiares?</a:t>
          </a:r>
          <a:endParaRPr lang="es-EC" sz="1800" b="1" i="1" dirty="0">
            <a:solidFill>
              <a:schemeClr val="tx1">
                <a:lumMod val="75000"/>
                <a:lumOff val="25000"/>
              </a:schemeClr>
            </a:solidFill>
          </a:endParaRPr>
        </a:p>
      </dgm:t>
    </dgm:pt>
    <dgm:pt modelId="{49997619-C508-41C6-BCE8-F6113B0FFD3A}" type="parTrans" cxnId="{788124E3-C373-4CED-9876-9E53C5FF04A3}">
      <dgm:prSet/>
      <dgm:spPr/>
      <dgm:t>
        <a:bodyPr/>
        <a:lstStyle/>
        <a:p>
          <a:endParaRPr lang="es-EC" b="0">
            <a:solidFill>
              <a:schemeClr val="tx1"/>
            </a:solidFill>
          </a:endParaRPr>
        </a:p>
      </dgm:t>
    </dgm:pt>
    <dgm:pt modelId="{21B86A4E-A2F1-4D54-85F9-CCE074191184}" type="sibTrans" cxnId="{788124E3-C373-4CED-9876-9E53C5FF04A3}">
      <dgm:prSet/>
      <dgm:spPr/>
      <dgm:t>
        <a:bodyPr/>
        <a:lstStyle/>
        <a:p>
          <a:endParaRPr lang="es-EC" b="0">
            <a:solidFill>
              <a:schemeClr val="tx1"/>
            </a:solidFill>
          </a:endParaRPr>
        </a:p>
      </dgm:t>
    </dgm:pt>
    <dgm:pt modelId="{E1FFA17B-7E63-4500-89FE-818310A77489}" type="pres">
      <dgm:prSet presAssocID="{F6A13120-6450-4F4B-A243-F8D071BAB117}" presName="linearFlow" presStyleCnt="0">
        <dgm:presLayoutVars>
          <dgm:dir/>
          <dgm:resizeHandles val="exact"/>
        </dgm:presLayoutVars>
      </dgm:prSet>
      <dgm:spPr/>
    </dgm:pt>
    <dgm:pt modelId="{8B2C3B13-18BF-4998-BC00-A62593A318E7}" type="pres">
      <dgm:prSet presAssocID="{4C1F72EA-9515-4722-AB94-DCD1B5EE4EB6}" presName="composite" presStyleCnt="0"/>
      <dgm:spPr/>
    </dgm:pt>
    <dgm:pt modelId="{2902B359-2112-4814-9577-702EC2E489E5}" type="pres">
      <dgm:prSet presAssocID="{4C1F72EA-9515-4722-AB94-DCD1B5EE4EB6}" presName="imgShp" presStyleLbl="fgImgPlace1" presStyleIdx="0" presStyleCnt="3" custLinFactNeighborX="-67136" custLinFactNeighborY="1946"/>
      <dgm:spPr>
        <a:blipFill rotWithShape="1">
          <a:blip xmlns:r="http://schemas.openxmlformats.org/officeDocument/2006/relationships" r:embed="rId1"/>
          <a:stretch>
            <a:fillRect/>
          </a:stretch>
        </a:blipFill>
      </dgm:spPr>
    </dgm:pt>
    <dgm:pt modelId="{E9400B07-CFA9-436D-AAA4-CE7E1544E724}" type="pres">
      <dgm:prSet presAssocID="{4C1F72EA-9515-4722-AB94-DCD1B5EE4EB6}" presName="txShp" presStyleLbl="node1" presStyleIdx="0" presStyleCnt="3" custScaleX="127112">
        <dgm:presLayoutVars>
          <dgm:bulletEnabled val="1"/>
        </dgm:presLayoutVars>
      </dgm:prSet>
      <dgm:spPr/>
      <dgm:t>
        <a:bodyPr/>
        <a:lstStyle/>
        <a:p>
          <a:endParaRPr lang="es-EC"/>
        </a:p>
      </dgm:t>
    </dgm:pt>
    <dgm:pt modelId="{2319CE02-5D01-42D0-B1C3-B6E0FA2300D3}" type="pres">
      <dgm:prSet presAssocID="{8894A644-9EAA-4035-AB16-609E4D9FF72F}" presName="spacing" presStyleCnt="0"/>
      <dgm:spPr/>
    </dgm:pt>
    <dgm:pt modelId="{2317F753-8A77-486A-83C6-5D459254C3E0}" type="pres">
      <dgm:prSet presAssocID="{62495455-FE68-4672-B35D-F3FA7D12D970}" presName="composite" presStyleCnt="0"/>
      <dgm:spPr/>
    </dgm:pt>
    <dgm:pt modelId="{32395E3C-DBE7-440A-BCFD-74366982ABEB}" type="pres">
      <dgm:prSet presAssocID="{62495455-FE68-4672-B35D-F3FA7D12D970}" presName="imgShp" presStyleLbl="fgImgPlace1" presStyleIdx="1" presStyleCnt="3" custLinFactNeighborX="-67136" custLinFactNeighborY="1946"/>
      <dgm:spPr>
        <a:blipFill rotWithShape="1">
          <a:blip xmlns:r="http://schemas.openxmlformats.org/officeDocument/2006/relationships" r:embed="rId2"/>
          <a:stretch>
            <a:fillRect/>
          </a:stretch>
        </a:blipFill>
      </dgm:spPr>
    </dgm:pt>
    <dgm:pt modelId="{D96A32CE-0B8B-4F1E-87FF-74F515F7701E}" type="pres">
      <dgm:prSet presAssocID="{62495455-FE68-4672-B35D-F3FA7D12D970}" presName="txShp" presStyleLbl="node1" presStyleIdx="1" presStyleCnt="3" custScaleX="127112">
        <dgm:presLayoutVars>
          <dgm:bulletEnabled val="1"/>
        </dgm:presLayoutVars>
      </dgm:prSet>
      <dgm:spPr/>
      <dgm:t>
        <a:bodyPr/>
        <a:lstStyle/>
        <a:p>
          <a:endParaRPr lang="es-EC"/>
        </a:p>
      </dgm:t>
    </dgm:pt>
    <dgm:pt modelId="{761E15CD-54FF-4D30-B69F-2359A7D336D9}" type="pres">
      <dgm:prSet presAssocID="{D8476ABC-223A-4B9C-AE55-AD18E0226FF9}" presName="spacing" presStyleCnt="0"/>
      <dgm:spPr/>
    </dgm:pt>
    <dgm:pt modelId="{AAFB6C6C-A774-40A3-BB69-B0FD0C5A5E1B}" type="pres">
      <dgm:prSet presAssocID="{B48D6065-0FF1-4695-8CCC-5C22ECACD814}" presName="composite" presStyleCnt="0"/>
      <dgm:spPr/>
    </dgm:pt>
    <dgm:pt modelId="{26DF3A0C-BFF7-42F0-9D6F-0BA8627B25BF}" type="pres">
      <dgm:prSet presAssocID="{B48D6065-0FF1-4695-8CCC-5C22ECACD814}" presName="imgShp" presStyleLbl="fgImgPlace1" presStyleIdx="2" presStyleCnt="3" custLinFactNeighborX="-67136" custLinFactNeighborY="1946"/>
      <dgm:spPr>
        <a:blipFill rotWithShape="1">
          <a:blip xmlns:r="http://schemas.openxmlformats.org/officeDocument/2006/relationships" r:embed="rId3"/>
          <a:stretch>
            <a:fillRect/>
          </a:stretch>
        </a:blipFill>
      </dgm:spPr>
    </dgm:pt>
    <dgm:pt modelId="{EF04326F-2DF9-4672-8A33-BEB677D94880}" type="pres">
      <dgm:prSet presAssocID="{B48D6065-0FF1-4695-8CCC-5C22ECACD814}" presName="txShp" presStyleLbl="node1" presStyleIdx="2" presStyleCnt="3" custScaleX="127112">
        <dgm:presLayoutVars>
          <dgm:bulletEnabled val="1"/>
        </dgm:presLayoutVars>
      </dgm:prSet>
      <dgm:spPr/>
      <dgm:t>
        <a:bodyPr/>
        <a:lstStyle/>
        <a:p>
          <a:endParaRPr lang="es-EC"/>
        </a:p>
      </dgm:t>
    </dgm:pt>
  </dgm:ptLst>
  <dgm:cxnLst>
    <dgm:cxn modelId="{9D643E99-62BD-4AB6-A86B-052AD756E752}" type="presOf" srcId="{B48D6065-0FF1-4695-8CCC-5C22ECACD814}" destId="{EF04326F-2DF9-4672-8A33-BEB677D94880}" srcOrd="0" destOrd="0" presId="urn:microsoft.com/office/officeart/2005/8/layout/vList3"/>
    <dgm:cxn modelId="{449A159B-6525-4F6F-9C40-507A37A9966F}" type="presOf" srcId="{62495455-FE68-4672-B35D-F3FA7D12D970}" destId="{D96A32CE-0B8B-4F1E-87FF-74F515F7701E}" srcOrd="0" destOrd="0" presId="urn:microsoft.com/office/officeart/2005/8/layout/vList3"/>
    <dgm:cxn modelId="{37B90556-B3E2-4F57-8F39-F19B856A8A67}" srcId="{F6A13120-6450-4F4B-A243-F8D071BAB117}" destId="{4C1F72EA-9515-4722-AB94-DCD1B5EE4EB6}" srcOrd="0" destOrd="0" parTransId="{188D3E22-2B18-4FFE-A1F1-9FF0CC638C63}" sibTransId="{8894A644-9EAA-4035-AB16-609E4D9FF72F}"/>
    <dgm:cxn modelId="{788124E3-C373-4CED-9876-9E53C5FF04A3}" srcId="{F6A13120-6450-4F4B-A243-F8D071BAB117}" destId="{B48D6065-0FF1-4695-8CCC-5C22ECACD814}" srcOrd="2" destOrd="0" parTransId="{49997619-C508-41C6-BCE8-F6113B0FFD3A}" sibTransId="{21B86A4E-A2F1-4D54-85F9-CCE074191184}"/>
    <dgm:cxn modelId="{59C5E9FC-40DE-4AD1-819C-58D412EF08B2}" type="presOf" srcId="{F6A13120-6450-4F4B-A243-F8D071BAB117}" destId="{E1FFA17B-7E63-4500-89FE-818310A77489}" srcOrd="0" destOrd="0" presId="urn:microsoft.com/office/officeart/2005/8/layout/vList3"/>
    <dgm:cxn modelId="{9C1DC8AA-3D22-467B-9015-605C3C6337E3}" srcId="{F6A13120-6450-4F4B-A243-F8D071BAB117}" destId="{62495455-FE68-4672-B35D-F3FA7D12D970}" srcOrd="1" destOrd="0" parTransId="{C57D7AE9-7B7C-4DB8-A478-78A2A475044A}" sibTransId="{D8476ABC-223A-4B9C-AE55-AD18E0226FF9}"/>
    <dgm:cxn modelId="{398D3D86-BD4B-4EDC-BAC6-4BF15B6AA4CE}" type="presOf" srcId="{4C1F72EA-9515-4722-AB94-DCD1B5EE4EB6}" destId="{E9400B07-CFA9-436D-AAA4-CE7E1544E724}" srcOrd="0" destOrd="0" presId="urn:microsoft.com/office/officeart/2005/8/layout/vList3"/>
    <dgm:cxn modelId="{4582C3C5-6B60-4B90-A9F0-A38215C714B2}" type="presParOf" srcId="{E1FFA17B-7E63-4500-89FE-818310A77489}" destId="{8B2C3B13-18BF-4998-BC00-A62593A318E7}" srcOrd="0" destOrd="0" presId="urn:microsoft.com/office/officeart/2005/8/layout/vList3"/>
    <dgm:cxn modelId="{C3EE9B7A-6DDB-468B-8608-89A58A65B9E6}" type="presParOf" srcId="{8B2C3B13-18BF-4998-BC00-A62593A318E7}" destId="{2902B359-2112-4814-9577-702EC2E489E5}" srcOrd="0" destOrd="0" presId="urn:microsoft.com/office/officeart/2005/8/layout/vList3"/>
    <dgm:cxn modelId="{0621E5D5-59F7-494C-9EA7-AD221AB2CE68}" type="presParOf" srcId="{8B2C3B13-18BF-4998-BC00-A62593A318E7}" destId="{E9400B07-CFA9-436D-AAA4-CE7E1544E724}" srcOrd="1" destOrd="0" presId="urn:microsoft.com/office/officeart/2005/8/layout/vList3"/>
    <dgm:cxn modelId="{EEBA8A2D-C3B6-4116-882F-F15957D6A69C}" type="presParOf" srcId="{E1FFA17B-7E63-4500-89FE-818310A77489}" destId="{2319CE02-5D01-42D0-B1C3-B6E0FA2300D3}" srcOrd="1" destOrd="0" presId="urn:microsoft.com/office/officeart/2005/8/layout/vList3"/>
    <dgm:cxn modelId="{C86CDF50-0D73-4E08-93B9-0BA32C4EFE23}" type="presParOf" srcId="{E1FFA17B-7E63-4500-89FE-818310A77489}" destId="{2317F753-8A77-486A-83C6-5D459254C3E0}" srcOrd="2" destOrd="0" presId="urn:microsoft.com/office/officeart/2005/8/layout/vList3"/>
    <dgm:cxn modelId="{811EC13E-E6BB-41FC-90D2-8A83D6FA23A4}" type="presParOf" srcId="{2317F753-8A77-486A-83C6-5D459254C3E0}" destId="{32395E3C-DBE7-440A-BCFD-74366982ABEB}" srcOrd="0" destOrd="0" presId="urn:microsoft.com/office/officeart/2005/8/layout/vList3"/>
    <dgm:cxn modelId="{85798059-6FD9-4C93-B4B3-13AFDDAFE304}" type="presParOf" srcId="{2317F753-8A77-486A-83C6-5D459254C3E0}" destId="{D96A32CE-0B8B-4F1E-87FF-74F515F7701E}" srcOrd="1" destOrd="0" presId="urn:microsoft.com/office/officeart/2005/8/layout/vList3"/>
    <dgm:cxn modelId="{155208E1-1593-4B83-ACEE-8C0DAA0C9ECB}" type="presParOf" srcId="{E1FFA17B-7E63-4500-89FE-818310A77489}" destId="{761E15CD-54FF-4D30-B69F-2359A7D336D9}" srcOrd="3" destOrd="0" presId="urn:microsoft.com/office/officeart/2005/8/layout/vList3"/>
    <dgm:cxn modelId="{2CD920BA-C059-4674-9F31-58621675BC2D}" type="presParOf" srcId="{E1FFA17B-7E63-4500-89FE-818310A77489}" destId="{AAFB6C6C-A774-40A3-BB69-B0FD0C5A5E1B}" srcOrd="4" destOrd="0" presId="urn:microsoft.com/office/officeart/2005/8/layout/vList3"/>
    <dgm:cxn modelId="{F271ECAF-0B78-4DB6-820E-ADEF03DDE580}" type="presParOf" srcId="{AAFB6C6C-A774-40A3-BB69-B0FD0C5A5E1B}" destId="{26DF3A0C-BFF7-42F0-9D6F-0BA8627B25BF}" srcOrd="0" destOrd="0" presId="urn:microsoft.com/office/officeart/2005/8/layout/vList3"/>
    <dgm:cxn modelId="{7E3B8512-2411-4A3D-AE52-8A3F214D6EB0}" type="presParOf" srcId="{AAFB6C6C-A774-40A3-BB69-B0FD0C5A5E1B}" destId="{EF04326F-2DF9-4672-8A33-BEB677D94880}"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4FCB3B9-E507-4BEF-A6AB-4CA20CD208F5}" type="doc">
      <dgm:prSet loTypeId="urn:microsoft.com/office/officeart/2005/8/layout/cycle8" loCatId="cycle" qsTypeId="urn:microsoft.com/office/officeart/2005/8/quickstyle/simple1" qsCatId="simple" csTypeId="urn:microsoft.com/office/officeart/2005/8/colors/accent4_1" csCatId="accent4" phldr="1"/>
      <dgm:spPr/>
      <dgm:t>
        <a:bodyPr/>
        <a:lstStyle/>
        <a:p>
          <a:endParaRPr lang="es-EC"/>
        </a:p>
      </dgm:t>
    </dgm:pt>
    <dgm:pt modelId="{7364B867-5985-42FF-935E-FD9BC968B6F7}">
      <dgm:prSet phldrT="[Texto]" custT="1"/>
      <dgm:spPr/>
      <dgm:t>
        <a:bodyPr/>
        <a:lstStyle/>
        <a:p>
          <a:r>
            <a:rPr lang="es-EC" sz="1200" b="1" dirty="0" smtClean="0">
              <a:latin typeface="Arial" panose="020B0604020202020204" pitchFamily="34" charset="0"/>
              <a:cs typeface="Arial" panose="020B0604020202020204" pitchFamily="34" charset="0"/>
            </a:rPr>
            <a:t>IMPORTANCIA  (Contar con un Sistema Automatizado de Pases  actualizado)</a:t>
          </a:r>
          <a:endParaRPr lang="es-EC" sz="1200" b="1" dirty="0">
            <a:latin typeface="Arial" panose="020B0604020202020204" pitchFamily="34" charset="0"/>
            <a:cs typeface="Arial" panose="020B0604020202020204" pitchFamily="34" charset="0"/>
          </a:endParaRPr>
        </a:p>
      </dgm:t>
    </dgm:pt>
    <dgm:pt modelId="{E4A08D08-C4D1-4C73-8F48-CD831F862B15}" type="parTrans" cxnId="{10B57ADA-06C8-4C0D-A9A8-C02567CD7143}">
      <dgm:prSet/>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E00C1312-5176-4EB2-A714-8B46A8C1F7DE}" type="sibTrans" cxnId="{10B57ADA-06C8-4C0D-A9A8-C02567CD7143}">
      <dgm:prSet custT="1"/>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FF6EC232-1188-46DA-AFD8-1F3B8590BB12}">
      <dgm:prSet phldrT="[Texto]" custT="1"/>
      <dgm:spPr/>
      <dgm:t>
        <a:bodyPr/>
        <a:lstStyle/>
        <a:p>
          <a:r>
            <a:rPr lang="es-EC" sz="1200" b="1" smtClean="0">
              <a:latin typeface="Arial" panose="020B0604020202020204" pitchFamily="34" charset="0"/>
              <a:cs typeface="Arial" panose="020B0604020202020204" pitchFamily="34" charset="0"/>
            </a:rPr>
            <a:t>RELEVANCIA </a:t>
          </a:r>
        </a:p>
        <a:p>
          <a:r>
            <a:rPr lang="es-EC" sz="1200" b="1" smtClean="0">
              <a:latin typeface="Arial" panose="020B0604020202020204" pitchFamily="34" charset="0"/>
              <a:cs typeface="Arial" panose="020B0604020202020204" pitchFamily="34" charset="0"/>
            </a:rPr>
            <a:t>(Ley de discapacidad,  Ley de Personal FFAA)</a:t>
          </a:r>
          <a:endParaRPr lang="es-EC" sz="1200" b="1" dirty="0">
            <a:latin typeface="Arial" panose="020B0604020202020204" pitchFamily="34" charset="0"/>
            <a:cs typeface="Arial" panose="020B0604020202020204" pitchFamily="34" charset="0"/>
          </a:endParaRPr>
        </a:p>
      </dgm:t>
    </dgm:pt>
    <dgm:pt modelId="{7733F02D-AC73-49D2-8EDE-1B2BEEE09E65}" type="parTrans" cxnId="{58703657-CE1D-49B7-ADB3-0E4E9C414C51}">
      <dgm:prSet/>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604BABA4-5718-4216-941D-354D9E3180A2}" type="sibTrans" cxnId="{58703657-CE1D-49B7-ADB3-0E4E9C414C51}">
      <dgm:prSet custT="1"/>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4794D450-F688-42AC-9D20-3360224E5F0A}">
      <dgm:prSet phldrT="[Texto]" custT="1"/>
      <dgm:spPr/>
      <dgm:t>
        <a:bodyPr/>
        <a:lstStyle/>
        <a:p>
          <a:r>
            <a:rPr lang="es-EC" sz="1200" b="1" dirty="0" smtClean="0">
              <a:latin typeface="Arial" panose="020B0604020202020204" pitchFamily="34" charset="0"/>
              <a:cs typeface="Arial" panose="020B0604020202020204" pitchFamily="34" charset="0"/>
            </a:rPr>
            <a:t>ORIGINALIDAD (Proponer lineamientos para la creación de un Sistema  Especial de Pases)</a:t>
          </a:r>
          <a:endParaRPr lang="es-EC" sz="1200" b="1" dirty="0">
            <a:latin typeface="Arial" panose="020B0604020202020204" pitchFamily="34" charset="0"/>
            <a:cs typeface="Arial" panose="020B0604020202020204" pitchFamily="34" charset="0"/>
          </a:endParaRPr>
        </a:p>
      </dgm:t>
    </dgm:pt>
    <dgm:pt modelId="{A238EE61-054D-4FD5-88FA-8ADD8216C47E}" type="parTrans" cxnId="{5CE1910D-E064-4E34-8BED-EFC8C591529F}">
      <dgm:prSet/>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42D9EA2E-231B-4747-A070-A2E30F0F77B8}" type="sibTrans" cxnId="{5CE1910D-E064-4E34-8BED-EFC8C591529F}">
      <dgm:prSet custT="1"/>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267CACCF-F676-4272-BF72-DFCD47DC591F}">
      <dgm:prSet phldrT="[Texto]" custT="1"/>
      <dgm:spPr/>
      <dgm:t>
        <a:bodyPr/>
        <a:lstStyle/>
        <a:p>
          <a:r>
            <a:rPr lang="es-EC" sz="1200" b="1" dirty="0" smtClean="0">
              <a:latin typeface="Arial" panose="020B0604020202020204" pitchFamily="34" charset="0"/>
              <a:cs typeface="Arial" panose="020B0604020202020204" pitchFamily="34" charset="0"/>
            </a:rPr>
            <a:t>FACTIBILIDAD (</a:t>
          </a:r>
          <a:r>
            <a:rPr lang="es-EC" sz="1200" b="1" dirty="0" err="1" smtClean="0">
              <a:latin typeface="Arial" panose="020B0604020202020204" pitchFamily="34" charset="0"/>
              <a:cs typeface="Arial" panose="020B0604020202020204" pitchFamily="34" charset="0"/>
            </a:rPr>
            <a:t>D.G.T.H.F.A</a:t>
          </a:r>
          <a:r>
            <a:rPr lang="es-EC" sz="1200" b="1" dirty="0" smtClean="0">
              <a:latin typeface="Arial" panose="020B0604020202020204" pitchFamily="34" charset="0"/>
              <a:cs typeface="Arial" panose="020B0604020202020204" pitchFamily="34" charset="0"/>
            </a:rPr>
            <a:t> cuenta con el personal  en gestión por procesos  y técnico)</a:t>
          </a:r>
          <a:endParaRPr lang="es-EC" sz="1200" b="1" dirty="0">
            <a:latin typeface="Arial" panose="020B0604020202020204" pitchFamily="34" charset="0"/>
            <a:cs typeface="Arial" panose="020B0604020202020204" pitchFamily="34" charset="0"/>
          </a:endParaRPr>
        </a:p>
      </dgm:t>
    </dgm:pt>
    <dgm:pt modelId="{5D721309-DD2D-4FC6-BA20-9184B026AE98}" type="parTrans" cxnId="{3F798C29-0716-4760-AF67-15C6FACA666C}">
      <dgm:prSet/>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C3023D11-470B-4F80-8E8E-B1A557CB0B8C}" type="sibTrans" cxnId="{3F798C29-0716-4760-AF67-15C6FACA666C}">
      <dgm:prSet custT="1"/>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CA60554E-E4B0-4181-9E44-44B5FCA7B8C9}">
      <dgm:prSet phldrT="[Texto]" custT="1"/>
      <dgm:spPr/>
      <dgm:t>
        <a:bodyPr/>
        <a:lstStyle/>
        <a:p>
          <a:r>
            <a:rPr lang="es-EC" sz="1200" b="1" smtClean="0">
              <a:latin typeface="Arial" panose="020B0604020202020204" pitchFamily="34" charset="0"/>
              <a:cs typeface="Arial" panose="020B0604020202020204" pitchFamily="34" charset="0"/>
            </a:rPr>
            <a:t>VIABILIDAD</a:t>
          </a:r>
        </a:p>
        <a:p>
          <a:r>
            <a:rPr lang="es-EC" sz="1200" b="1" smtClean="0">
              <a:latin typeface="Arial" panose="020B0604020202020204" pitchFamily="34" charset="0"/>
              <a:cs typeface="Arial" panose="020B0604020202020204" pitchFamily="34" charset="0"/>
            </a:rPr>
            <a:t> (Se dispone del tiempo necesario para materializar la investigación)</a:t>
          </a:r>
          <a:endParaRPr lang="es-EC" sz="1200" b="1" dirty="0">
            <a:latin typeface="Arial" panose="020B0604020202020204" pitchFamily="34" charset="0"/>
            <a:cs typeface="Arial" panose="020B0604020202020204" pitchFamily="34" charset="0"/>
          </a:endParaRPr>
        </a:p>
      </dgm:t>
    </dgm:pt>
    <dgm:pt modelId="{38E58523-6AB1-4743-9E1D-D734FEA88E26}" type="parTrans" cxnId="{E47CE8E2-02BD-46D6-A379-E6E8A11D26DF}">
      <dgm:prSet/>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5DAF54AB-0E7E-47CD-B2AB-762072E6ACE9}" type="sibTrans" cxnId="{E47CE8E2-02BD-46D6-A379-E6E8A11D26DF}">
      <dgm:prSet custT="1"/>
      <dgm:spPr/>
      <dgm:t>
        <a:bodyPr/>
        <a:lstStyle/>
        <a:p>
          <a:endParaRPr lang="es-EC" sz="1200">
            <a:solidFill>
              <a:schemeClr val="tx1"/>
            </a:solidFill>
            <a:latin typeface="Arial" panose="020B0604020202020204" pitchFamily="34" charset="0"/>
            <a:cs typeface="Arial" panose="020B0604020202020204" pitchFamily="34" charset="0"/>
          </a:endParaRPr>
        </a:p>
      </dgm:t>
    </dgm:pt>
    <dgm:pt modelId="{4E4DB73F-FB88-4141-8D4A-EFC224254609}" type="pres">
      <dgm:prSet presAssocID="{84FCB3B9-E507-4BEF-A6AB-4CA20CD208F5}" presName="compositeShape" presStyleCnt="0">
        <dgm:presLayoutVars>
          <dgm:chMax val="7"/>
          <dgm:dir/>
          <dgm:resizeHandles val="exact"/>
        </dgm:presLayoutVars>
      </dgm:prSet>
      <dgm:spPr/>
      <dgm:t>
        <a:bodyPr/>
        <a:lstStyle/>
        <a:p>
          <a:endParaRPr lang="es-EC"/>
        </a:p>
      </dgm:t>
    </dgm:pt>
    <dgm:pt modelId="{44DB8E3E-3ED6-46C7-BAAF-C3AFB46E5D4C}" type="pres">
      <dgm:prSet presAssocID="{84FCB3B9-E507-4BEF-A6AB-4CA20CD208F5}" presName="wedge1" presStyleLbl="node1" presStyleIdx="0" presStyleCnt="5"/>
      <dgm:spPr/>
      <dgm:t>
        <a:bodyPr/>
        <a:lstStyle/>
        <a:p>
          <a:endParaRPr lang="es-EC"/>
        </a:p>
      </dgm:t>
    </dgm:pt>
    <dgm:pt modelId="{F909F16A-BC45-43F1-A0B9-09C5859F0603}" type="pres">
      <dgm:prSet presAssocID="{84FCB3B9-E507-4BEF-A6AB-4CA20CD208F5}" presName="dummy1a" presStyleCnt="0"/>
      <dgm:spPr/>
      <dgm:t>
        <a:bodyPr/>
        <a:lstStyle/>
        <a:p>
          <a:endParaRPr lang="es-EC"/>
        </a:p>
      </dgm:t>
    </dgm:pt>
    <dgm:pt modelId="{33F1C116-A53F-4283-9455-123A6D3688DE}" type="pres">
      <dgm:prSet presAssocID="{84FCB3B9-E507-4BEF-A6AB-4CA20CD208F5}" presName="dummy1b" presStyleCnt="0"/>
      <dgm:spPr/>
      <dgm:t>
        <a:bodyPr/>
        <a:lstStyle/>
        <a:p>
          <a:endParaRPr lang="es-EC"/>
        </a:p>
      </dgm:t>
    </dgm:pt>
    <dgm:pt modelId="{273EDDCF-C53C-45FC-9AA9-34CA48CBD5B7}" type="pres">
      <dgm:prSet presAssocID="{84FCB3B9-E507-4BEF-A6AB-4CA20CD208F5}" presName="wedge1Tx" presStyleLbl="node1" presStyleIdx="0" presStyleCnt="5">
        <dgm:presLayoutVars>
          <dgm:chMax val="0"/>
          <dgm:chPref val="0"/>
          <dgm:bulletEnabled val="1"/>
        </dgm:presLayoutVars>
      </dgm:prSet>
      <dgm:spPr/>
      <dgm:t>
        <a:bodyPr/>
        <a:lstStyle/>
        <a:p>
          <a:endParaRPr lang="es-EC"/>
        </a:p>
      </dgm:t>
    </dgm:pt>
    <dgm:pt modelId="{0500D198-BC33-4C96-B3E5-DDC5B36E8AB4}" type="pres">
      <dgm:prSet presAssocID="{84FCB3B9-E507-4BEF-A6AB-4CA20CD208F5}" presName="wedge2" presStyleLbl="node1" presStyleIdx="1" presStyleCnt="5"/>
      <dgm:spPr/>
      <dgm:t>
        <a:bodyPr/>
        <a:lstStyle/>
        <a:p>
          <a:endParaRPr lang="es-EC"/>
        </a:p>
      </dgm:t>
    </dgm:pt>
    <dgm:pt modelId="{0C763524-E486-4CB3-AD1F-55FE05206B4D}" type="pres">
      <dgm:prSet presAssocID="{84FCB3B9-E507-4BEF-A6AB-4CA20CD208F5}" presName="dummy2a" presStyleCnt="0"/>
      <dgm:spPr/>
      <dgm:t>
        <a:bodyPr/>
        <a:lstStyle/>
        <a:p>
          <a:endParaRPr lang="es-EC"/>
        </a:p>
      </dgm:t>
    </dgm:pt>
    <dgm:pt modelId="{CD6DFE34-42BC-4820-8026-E8578E8EA279}" type="pres">
      <dgm:prSet presAssocID="{84FCB3B9-E507-4BEF-A6AB-4CA20CD208F5}" presName="dummy2b" presStyleCnt="0"/>
      <dgm:spPr/>
      <dgm:t>
        <a:bodyPr/>
        <a:lstStyle/>
        <a:p>
          <a:endParaRPr lang="es-EC"/>
        </a:p>
      </dgm:t>
    </dgm:pt>
    <dgm:pt modelId="{E16F5FB2-6A63-4F04-B16A-67F5F3FC5C0B}" type="pres">
      <dgm:prSet presAssocID="{84FCB3B9-E507-4BEF-A6AB-4CA20CD208F5}" presName="wedge2Tx" presStyleLbl="node1" presStyleIdx="1" presStyleCnt="5">
        <dgm:presLayoutVars>
          <dgm:chMax val="0"/>
          <dgm:chPref val="0"/>
          <dgm:bulletEnabled val="1"/>
        </dgm:presLayoutVars>
      </dgm:prSet>
      <dgm:spPr/>
      <dgm:t>
        <a:bodyPr/>
        <a:lstStyle/>
        <a:p>
          <a:endParaRPr lang="es-EC"/>
        </a:p>
      </dgm:t>
    </dgm:pt>
    <dgm:pt modelId="{EC2C2D16-51C4-438D-890B-864AA88C0BA0}" type="pres">
      <dgm:prSet presAssocID="{84FCB3B9-E507-4BEF-A6AB-4CA20CD208F5}" presName="wedge3" presStyleLbl="node1" presStyleIdx="2" presStyleCnt="5"/>
      <dgm:spPr/>
      <dgm:t>
        <a:bodyPr/>
        <a:lstStyle/>
        <a:p>
          <a:endParaRPr lang="es-EC"/>
        </a:p>
      </dgm:t>
    </dgm:pt>
    <dgm:pt modelId="{A90D6C9F-BCFE-4FB7-9D60-B2461B2102F9}" type="pres">
      <dgm:prSet presAssocID="{84FCB3B9-E507-4BEF-A6AB-4CA20CD208F5}" presName="dummy3a" presStyleCnt="0"/>
      <dgm:spPr/>
      <dgm:t>
        <a:bodyPr/>
        <a:lstStyle/>
        <a:p>
          <a:endParaRPr lang="es-EC"/>
        </a:p>
      </dgm:t>
    </dgm:pt>
    <dgm:pt modelId="{0CE85D45-5984-4C38-B4E1-1FC36C706452}" type="pres">
      <dgm:prSet presAssocID="{84FCB3B9-E507-4BEF-A6AB-4CA20CD208F5}" presName="dummy3b" presStyleCnt="0"/>
      <dgm:spPr/>
      <dgm:t>
        <a:bodyPr/>
        <a:lstStyle/>
        <a:p>
          <a:endParaRPr lang="es-EC"/>
        </a:p>
      </dgm:t>
    </dgm:pt>
    <dgm:pt modelId="{1EA06880-468C-4B80-9D88-068C618C3375}" type="pres">
      <dgm:prSet presAssocID="{84FCB3B9-E507-4BEF-A6AB-4CA20CD208F5}" presName="wedge3Tx" presStyleLbl="node1" presStyleIdx="2" presStyleCnt="5">
        <dgm:presLayoutVars>
          <dgm:chMax val="0"/>
          <dgm:chPref val="0"/>
          <dgm:bulletEnabled val="1"/>
        </dgm:presLayoutVars>
      </dgm:prSet>
      <dgm:spPr/>
      <dgm:t>
        <a:bodyPr/>
        <a:lstStyle/>
        <a:p>
          <a:endParaRPr lang="es-EC"/>
        </a:p>
      </dgm:t>
    </dgm:pt>
    <dgm:pt modelId="{8555B568-E5EA-4448-81E7-38B7818B301B}" type="pres">
      <dgm:prSet presAssocID="{84FCB3B9-E507-4BEF-A6AB-4CA20CD208F5}" presName="wedge4" presStyleLbl="node1" presStyleIdx="3" presStyleCnt="5"/>
      <dgm:spPr/>
      <dgm:t>
        <a:bodyPr/>
        <a:lstStyle/>
        <a:p>
          <a:endParaRPr lang="es-EC"/>
        </a:p>
      </dgm:t>
    </dgm:pt>
    <dgm:pt modelId="{8AD96AFC-3F5B-4FEE-AA51-8911B365B5E8}" type="pres">
      <dgm:prSet presAssocID="{84FCB3B9-E507-4BEF-A6AB-4CA20CD208F5}" presName="dummy4a" presStyleCnt="0"/>
      <dgm:spPr/>
      <dgm:t>
        <a:bodyPr/>
        <a:lstStyle/>
        <a:p>
          <a:endParaRPr lang="es-EC"/>
        </a:p>
      </dgm:t>
    </dgm:pt>
    <dgm:pt modelId="{A9AEFD88-85E9-4656-826E-084CEA310494}" type="pres">
      <dgm:prSet presAssocID="{84FCB3B9-E507-4BEF-A6AB-4CA20CD208F5}" presName="dummy4b" presStyleCnt="0"/>
      <dgm:spPr/>
      <dgm:t>
        <a:bodyPr/>
        <a:lstStyle/>
        <a:p>
          <a:endParaRPr lang="es-EC"/>
        </a:p>
      </dgm:t>
    </dgm:pt>
    <dgm:pt modelId="{B1A363EF-528E-4D4C-B17A-13F7FC75D2E4}" type="pres">
      <dgm:prSet presAssocID="{84FCB3B9-E507-4BEF-A6AB-4CA20CD208F5}" presName="wedge4Tx" presStyleLbl="node1" presStyleIdx="3" presStyleCnt="5">
        <dgm:presLayoutVars>
          <dgm:chMax val="0"/>
          <dgm:chPref val="0"/>
          <dgm:bulletEnabled val="1"/>
        </dgm:presLayoutVars>
      </dgm:prSet>
      <dgm:spPr/>
      <dgm:t>
        <a:bodyPr/>
        <a:lstStyle/>
        <a:p>
          <a:endParaRPr lang="es-EC"/>
        </a:p>
      </dgm:t>
    </dgm:pt>
    <dgm:pt modelId="{350A9022-5526-4DBE-BC77-B72199261B30}" type="pres">
      <dgm:prSet presAssocID="{84FCB3B9-E507-4BEF-A6AB-4CA20CD208F5}" presName="wedge5" presStyleLbl="node1" presStyleIdx="4" presStyleCnt="5"/>
      <dgm:spPr/>
      <dgm:t>
        <a:bodyPr/>
        <a:lstStyle/>
        <a:p>
          <a:endParaRPr lang="es-EC"/>
        </a:p>
      </dgm:t>
    </dgm:pt>
    <dgm:pt modelId="{2C809D74-2A7C-4946-ADAC-12EBE3C1B025}" type="pres">
      <dgm:prSet presAssocID="{84FCB3B9-E507-4BEF-A6AB-4CA20CD208F5}" presName="dummy5a" presStyleCnt="0"/>
      <dgm:spPr/>
      <dgm:t>
        <a:bodyPr/>
        <a:lstStyle/>
        <a:p>
          <a:endParaRPr lang="es-EC"/>
        </a:p>
      </dgm:t>
    </dgm:pt>
    <dgm:pt modelId="{382ACAEF-C023-444B-9505-DAA76EC757C3}" type="pres">
      <dgm:prSet presAssocID="{84FCB3B9-E507-4BEF-A6AB-4CA20CD208F5}" presName="dummy5b" presStyleCnt="0"/>
      <dgm:spPr/>
      <dgm:t>
        <a:bodyPr/>
        <a:lstStyle/>
        <a:p>
          <a:endParaRPr lang="es-EC"/>
        </a:p>
      </dgm:t>
    </dgm:pt>
    <dgm:pt modelId="{0932B460-90C0-47C7-931B-76C2BCB4D98D}" type="pres">
      <dgm:prSet presAssocID="{84FCB3B9-E507-4BEF-A6AB-4CA20CD208F5}" presName="wedge5Tx" presStyleLbl="node1" presStyleIdx="4" presStyleCnt="5">
        <dgm:presLayoutVars>
          <dgm:chMax val="0"/>
          <dgm:chPref val="0"/>
          <dgm:bulletEnabled val="1"/>
        </dgm:presLayoutVars>
      </dgm:prSet>
      <dgm:spPr/>
      <dgm:t>
        <a:bodyPr/>
        <a:lstStyle/>
        <a:p>
          <a:endParaRPr lang="es-EC"/>
        </a:p>
      </dgm:t>
    </dgm:pt>
    <dgm:pt modelId="{A1D70D5A-BF4F-4CEB-8F1F-D4C89ADDFA5F}" type="pres">
      <dgm:prSet presAssocID="{E00C1312-5176-4EB2-A714-8B46A8C1F7DE}" presName="arrowWedge1" presStyleLbl="fgSibTrans2D1" presStyleIdx="0" presStyleCnt="5"/>
      <dgm:spPr/>
      <dgm:t>
        <a:bodyPr/>
        <a:lstStyle/>
        <a:p>
          <a:endParaRPr lang="es-EC"/>
        </a:p>
      </dgm:t>
    </dgm:pt>
    <dgm:pt modelId="{470C0DB0-1688-4947-9742-0478BEF81D5F}" type="pres">
      <dgm:prSet presAssocID="{604BABA4-5718-4216-941D-354D9E3180A2}" presName="arrowWedge2" presStyleLbl="fgSibTrans2D1" presStyleIdx="1" presStyleCnt="5"/>
      <dgm:spPr/>
      <dgm:t>
        <a:bodyPr/>
        <a:lstStyle/>
        <a:p>
          <a:endParaRPr lang="es-EC"/>
        </a:p>
      </dgm:t>
    </dgm:pt>
    <dgm:pt modelId="{29B7C517-B40D-4F5D-BE52-D13814B3C430}" type="pres">
      <dgm:prSet presAssocID="{42D9EA2E-231B-4747-A070-A2E30F0F77B8}" presName="arrowWedge3" presStyleLbl="fgSibTrans2D1" presStyleIdx="2" presStyleCnt="5"/>
      <dgm:spPr/>
      <dgm:t>
        <a:bodyPr/>
        <a:lstStyle/>
        <a:p>
          <a:endParaRPr lang="es-EC"/>
        </a:p>
      </dgm:t>
    </dgm:pt>
    <dgm:pt modelId="{BD9ADD4F-F1E2-40C1-A9C2-993B92216F4B}" type="pres">
      <dgm:prSet presAssocID="{C3023D11-470B-4F80-8E8E-B1A557CB0B8C}" presName="arrowWedge4" presStyleLbl="fgSibTrans2D1" presStyleIdx="3" presStyleCnt="5"/>
      <dgm:spPr/>
      <dgm:t>
        <a:bodyPr/>
        <a:lstStyle/>
        <a:p>
          <a:endParaRPr lang="es-EC"/>
        </a:p>
      </dgm:t>
    </dgm:pt>
    <dgm:pt modelId="{CC1F3FE2-076C-40C5-BA4F-6403A934BA24}" type="pres">
      <dgm:prSet presAssocID="{5DAF54AB-0E7E-47CD-B2AB-762072E6ACE9}" presName="arrowWedge5" presStyleLbl="fgSibTrans2D1" presStyleIdx="4" presStyleCnt="5"/>
      <dgm:spPr/>
      <dgm:t>
        <a:bodyPr/>
        <a:lstStyle/>
        <a:p>
          <a:endParaRPr lang="es-EC"/>
        </a:p>
      </dgm:t>
    </dgm:pt>
  </dgm:ptLst>
  <dgm:cxnLst>
    <dgm:cxn modelId="{E4CC54A4-A2AE-406B-88D7-799E752D7B9B}" type="presOf" srcId="{FF6EC232-1188-46DA-AFD8-1F3B8590BB12}" destId="{E16F5FB2-6A63-4F04-B16A-67F5F3FC5C0B}" srcOrd="1" destOrd="0" presId="urn:microsoft.com/office/officeart/2005/8/layout/cycle8"/>
    <dgm:cxn modelId="{A7D712EA-2174-4363-85D8-E963F938365E}" type="presOf" srcId="{4794D450-F688-42AC-9D20-3360224E5F0A}" destId="{EC2C2D16-51C4-438D-890B-864AA88C0BA0}" srcOrd="0" destOrd="0" presId="urn:microsoft.com/office/officeart/2005/8/layout/cycle8"/>
    <dgm:cxn modelId="{58703657-CE1D-49B7-ADB3-0E4E9C414C51}" srcId="{84FCB3B9-E507-4BEF-A6AB-4CA20CD208F5}" destId="{FF6EC232-1188-46DA-AFD8-1F3B8590BB12}" srcOrd="1" destOrd="0" parTransId="{7733F02D-AC73-49D2-8EDE-1B2BEEE09E65}" sibTransId="{604BABA4-5718-4216-941D-354D9E3180A2}"/>
    <dgm:cxn modelId="{7B2E22D8-4867-4560-850A-A3871EE6A544}" type="presOf" srcId="{84FCB3B9-E507-4BEF-A6AB-4CA20CD208F5}" destId="{4E4DB73F-FB88-4141-8D4A-EFC224254609}" srcOrd="0" destOrd="0" presId="urn:microsoft.com/office/officeart/2005/8/layout/cycle8"/>
    <dgm:cxn modelId="{10B57ADA-06C8-4C0D-A9A8-C02567CD7143}" srcId="{84FCB3B9-E507-4BEF-A6AB-4CA20CD208F5}" destId="{7364B867-5985-42FF-935E-FD9BC968B6F7}" srcOrd="0" destOrd="0" parTransId="{E4A08D08-C4D1-4C73-8F48-CD831F862B15}" sibTransId="{E00C1312-5176-4EB2-A714-8B46A8C1F7DE}"/>
    <dgm:cxn modelId="{CEF9E689-558D-448C-AA0D-5D9DE79AF78D}" type="presOf" srcId="{267CACCF-F676-4272-BF72-DFCD47DC591F}" destId="{B1A363EF-528E-4D4C-B17A-13F7FC75D2E4}" srcOrd="1" destOrd="0" presId="urn:microsoft.com/office/officeart/2005/8/layout/cycle8"/>
    <dgm:cxn modelId="{59C33A1B-93E6-46E2-B6C7-05550430EFC2}" type="presOf" srcId="{267CACCF-F676-4272-BF72-DFCD47DC591F}" destId="{8555B568-E5EA-4448-81E7-38B7818B301B}" srcOrd="0" destOrd="0" presId="urn:microsoft.com/office/officeart/2005/8/layout/cycle8"/>
    <dgm:cxn modelId="{A0992D04-A03D-4E04-BC3F-077027AC85DD}" type="presOf" srcId="{7364B867-5985-42FF-935E-FD9BC968B6F7}" destId="{273EDDCF-C53C-45FC-9AA9-34CA48CBD5B7}" srcOrd="1" destOrd="0" presId="urn:microsoft.com/office/officeart/2005/8/layout/cycle8"/>
    <dgm:cxn modelId="{FED6AE4C-6201-461A-8B2D-CAE90D89D536}" type="presOf" srcId="{4794D450-F688-42AC-9D20-3360224E5F0A}" destId="{1EA06880-468C-4B80-9D88-068C618C3375}" srcOrd="1" destOrd="0" presId="urn:microsoft.com/office/officeart/2005/8/layout/cycle8"/>
    <dgm:cxn modelId="{6D93AFFC-FDBC-47DA-BBBE-0A0A507C1722}" type="presOf" srcId="{FF6EC232-1188-46DA-AFD8-1F3B8590BB12}" destId="{0500D198-BC33-4C96-B3E5-DDC5B36E8AB4}" srcOrd="0" destOrd="0" presId="urn:microsoft.com/office/officeart/2005/8/layout/cycle8"/>
    <dgm:cxn modelId="{363B980F-2D63-4B70-821E-EC0FD00BA634}" type="presOf" srcId="{7364B867-5985-42FF-935E-FD9BC968B6F7}" destId="{44DB8E3E-3ED6-46C7-BAAF-C3AFB46E5D4C}" srcOrd="0" destOrd="0" presId="urn:microsoft.com/office/officeart/2005/8/layout/cycle8"/>
    <dgm:cxn modelId="{EB16A2EA-0D4F-486A-A5B3-48FDB73CA7E4}" type="presOf" srcId="{CA60554E-E4B0-4181-9E44-44B5FCA7B8C9}" destId="{350A9022-5526-4DBE-BC77-B72199261B30}" srcOrd="0" destOrd="0" presId="urn:microsoft.com/office/officeart/2005/8/layout/cycle8"/>
    <dgm:cxn modelId="{CBC4E469-F5B6-41D3-8F59-86ED8DC73010}" type="presOf" srcId="{CA60554E-E4B0-4181-9E44-44B5FCA7B8C9}" destId="{0932B460-90C0-47C7-931B-76C2BCB4D98D}" srcOrd="1" destOrd="0" presId="urn:microsoft.com/office/officeart/2005/8/layout/cycle8"/>
    <dgm:cxn modelId="{E47CE8E2-02BD-46D6-A379-E6E8A11D26DF}" srcId="{84FCB3B9-E507-4BEF-A6AB-4CA20CD208F5}" destId="{CA60554E-E4B0-4181-9E44-44B5FCA7B8C9}" srcOrd="4" destOrd="0" parTransId="{38E58523-6AB1-4743-9E1D-D734FEA88E26}" sibTransId="{5DAF54AB-0E7E-47CD-B2AB-762072E6ACE9}"/>
    <dgm:cxn modelId="{5CE1910D-E064-4E34-8BED-EFC8C591529F}" srcId="{84FCB3B9-E507-4BEF-A6AB-4CA20CD208F5}" destId="{4794D450-F688-42AC-9D20-3360224E5F0A}" srcOrd="2" destOrd="0" parTransId="{A238EE61-054D-4FD5-88FA-8ADD8216C47E}" sibTransId="{42D9EA2E-231B-4747-A070-A2E30F0F77B8}"/>
    <dgm:cxn modelId="{3F798C29-0716-4760-AF67-15C6FACA666C}" srcId="{84FCB3B9-E507-4BEF-A6AB-4CA20CD208F5}" destId="{267CACCF-F676-4272-BF72-DFCD47DC591F}" srcOrd="3" destOrd="0" parTransId="{5D721309-DD2D-4FC6-BA20-9184B026AE98}" sibTransId="{C3023D11-470B-4F80-8E8E-B1A557CB0B8C}"/>
    <dgm:cxn modelId="{D0769E7D-5423-4BB3-B3F8-AEBC14EB7889}" type="presParOf" srcId="{4E4DB73F-FB88-4141-8D4A-EFC224254609}" destId="{44DB8E3E-3ED6-46C7-BAAF-C3AFB46E5D4C}" srcOrd="0" destOrd="0" presId="urn:microsoft.com/office/officeart/2005/8/layout/cycle8"/>
    <dgm:cxn modelId="{5EFE2275-4E8D-41BE-89E2-983BADD9F70A}" type="presParOf" srcId="{4E4DB73F-FB88-4141-8D4A-EFC224254609}" destId="{F909F16A-BC45-43F1-A0B9-09C5859F0603}" srcOrd="1" destOrd="0" presId="urn:microsoft.com/office/officeart/2005/8/layout/cycle8"/>
    <dgm:cxn modelId="{72B8076A-FCD4-42E0-A65C-7C256A8C22EF}" type="presParOf" srcId="{4E4DB73F-FB88-4141-8D4A-EFC224254609}" destId="{33F1C116-A53F-4283-9455-123A6D3688DE}" srcOrd="2" destOrd="0" presId="urn:microsoft.com/office/officeart/2005/8/layout/cycle8"/>
    <dgm:cxn modelId="{12E9D572-B545-4CDE-BF9E-7F1275B74FC5}" type="presParOf" srcId="{4E4DB73F-FB88-4141-8D4A-EFC224254609}" destId="{273EDDCF-C53C-45FC-9AA9-34CA48CBD5B7}" srcOrd="3" destOrd="0" presId="urn:microsoft.com/office/officeart/2005/8/layout/cycle8"/>
    <dgm:cxn modelId="{96E9526E-6BB8-4D77-9423-0FF88CECED14}" type="presParOf" srcId="{4E4DB73F-FB88-4141-8D4A-EFC224254609}" destId="{0500D198-BC33-4C96-B3E5-DDC5B36E8AB4}" srcOrd="4" destOrd="0" presId="urn:microsoft.com/office/officeart/2005/8/layout/cycle8"/>
    <dgm:cxn modelId="{FDEC6472-F3E8-4C19-AE95-31D2315A47B9}" type="presParOf" srcId="{4E4DB73F-FB88-4141-8D4A-EFC224254609}" destId="{0C763524-E486-4CB3-AD1F-55FE05206B4D}" srcOrd="5" destOrd="0" presId="urn:microsoft.com/office/officeart/2005/8/layout/cycle8"/>
    <dgm:cxn modelId="{A453BE1C-DAC3-4E94-A657-115060417135}" type="presParOf" srcId="{4E4DB73F-FB88-4141-8D4A-EFC224254609}" destId="{CD6DFE34-42BC-4820-8026-E8578E8EA279}" srcOrd="6" destOrd="0" presId="urn:microsoft.com/office/officeart/2005/8/layout/cycle8"/>
    <dgm:cxn modelId="{18C47F2D-9CDC-4957-AE64-93AE64150B5E}" type="presParOf" srcId="{4E4DB73F-FB88-4141-8D4A-EFC224254609}" destId="{E16F5FB2-6A63-4F04-B16A-67F5F3FC5C0B}" srcOrd="7" destOrd="0" presId="urn:microsoft.com/office/officeart/2005/8/layout/cycle8"/>
    <dgm:cxn modelId="{EB1EE6BC-3BC0-48AC-9518-45C44E2DDBE4}" type="presParOf" srcId="{4E4DB73F-FB88-4141-8D4A-EFC224254609}" destId="{EC2C2D16-51C4-438D-890B-864AA88C0BA0}" srcOrd="8" destOrd="0" presId="urn:microsoft.com/office/officeart/2005/8/layout/cycle8"/>
    <dgm:cxn modelId="{ED12951B-91EE-46F8-80B0-EED35EE3D140}" type="presParOf" srcId="{4E4DB73F-FB88-4141-8D4A-EFC224254609}" destId="{A90D6C9F-BCFE-4FB7-9D60-B2461B2102F9}" srcOrd="9" destOrd="0" presId="urn:microsoft.com/office/officeart/2005/8/layout/cycle8"/>
    <dgm:cxn modelId="{506C9042-38C1-451B-8E13-8ECD283D2843}" type="presParOf" srcId="{4E4DB73F-FB88-4141-8D4A-EFC224254609}" destId="{0CE85D45-5984-4C38-B4E1-1FC36C706452}" srcOrd="10" destOrd="0" presId="urn:microsoft.com/office/officeart/2005/8/layout/cycle8"/>
    <dgm:cxn modelId="{450302BA-4E83-4988-BE42-EEAE43280CA7}" type="presParOf" srcId="{4E4DB73F-FB88-4141-8D4A-EFC224254609}" destId="{1EA06880-468C-4B80-9D88-068C618C3375}" srcOrd="11" destOrd="0" presId="urn:microsoft.com/office/officeart/2005/8/layout/cycle8"/>
    <dgm:cxn modelId="{7131302D-6350-416E-B636-5754EC5190B3}" type="presParOf" srcId="{4E4DB73F-FB88-4141-8D4A-EFC224254609}" destId="{8555B568-E5EA-4448-81E7-38B7818B301B}" srcOrd="12" destOrd="0" presId="urn:microsoft.com/office/officeart/2005/8/layout/cycle8"/>
    <dgm:cxn modelId="{5909D8F0-5BFC-41B8-A075-78824E8A3375}" type="presParOf" srcId="{4E4DB73F-FB88-4141-8D4A-EFC224254609}" destId="{8AD96AFC-3F5B-4FEE-AA51-8911B365B5E8}" srcOrd="13" destOrd="0" presId="urn:microsoft.com/office/officeart/2005/8/layout/cycle8"/>
    <dgm:cxn modelId="{C8AC7906-0E78-4072-A01A-2659C56E45F5}" type="presParOf" srcId="{4E4DB73F-FB88-4141-8D4A-EFC224254609}" destId="{A9AEFD88-85E9-4656-826E-084CEA310494}" srcOrd="14" destOrd="0" presId="urn:microsoft.com/office/officeart/2005/8/layout/cycle8"/>
    <dgm:cxn modelId="{AA4DA4A6-ABEC-4FA0-B127-3F2E684D8B5B}" type="presParOf" srcId="{4E4DB73F-FB88-4141-8D4A-EFC224254609}" destId="{B1A363EF-528E-4D4C-B17A-13F7FC75D2E4}" srcOrd="15" destOrd="0" presId="urn:microsoft.com/office/officeart/2005/8/layout/cycle8"/>
    <dgm:cxn modelId="{0A3ADAF4-E4B4-4DFB-B28D-3E0A31D58359}" type="presParOf" srcId="{4E4DB73F-FB88-4141-8D4A-EFC224254609}" destId="{350A9022-5526-4DBE-BC77-B72199261B30}" srcOrd="16" destOrd="0" presId="urn:microsoft.com/office/officeart/2005/8/layout/cycle8"/>
    <dgm:cxn modelId="{7225A3AA-4F8F-4FD9-95B8-7FC324D99FC9}" type="presParOf" srcId="{4E4DB73F-FB88-4141-8D4A-EFC224254609}" destId="{2C809D74-2A7C-4946-ADAC-12EBE3C1B025}" srcOrd="17" destOrd="0" presId="urn:microsoft.com/office/officeart/2005/8/layout/cycle8"/>
    <dgm:cxn modelId="{E9AF05B2-1128-40BA-BF20-A63CF5E6CB34}" type="presParOf" srcId="{4E4DB73F-FB88-4141-8D4A-EFC224254609}" destId="{382ACAEF-C023-444B-9505-DAA76EC757C3}" srcOrd="18" destOrd="0" presId="urn:microsoft.com/office/officeart/2005/8/layout/cycle8"/>
    <dgm:cxn modelId="{977E486D-F501-457A-96E0-099BBDF475E3}" type="presParOf" srcId="{4E4DB73F-FB88-4141-8D4A-EFC224254609}" destId="{0932B460-90C0-47C7-931B-76C2BCB4D98D}" srcOrd="19" destOrd="0" presId="urn:microsoft.com/office/officeart/2005/8/layout/cycle8"/>
    <dgm:cxn modelId="{1F9732D6-08B1-44BF-88E4-F40B19FCFF73}" type="presParOf" srcId="{4E4DB73F-FB88-4141-8D4A-EFC224254609}" destId="{A1D70D5A-BF4F-4CEB-8F1F-D4C89ADDFA5F}" srcOrd="20" destOrd="0" presId="urn:microsoft.com/office/officeart/2005/8/layout/cycle8"/>
    <dgm:cxn modelId="{0AC32CB6-6C79-4FD2-84EF-DE7A7AE5D631}" type="presParOf" srcId="{4E4DB73F-FB88-4141-8D4A-EFC224254609}" destId="{470C0DB0-1688-4947-9742-0478BEF81D5F}" srcOrd="21" destOrd="0" presId="urn:microsoft.com/office/officeart/2005/8/layout/cycle8"/>
    <dgm:cxn modelId="{93CE3773-CE2F-42BB-B83C-8DF0ACFC6A3F}" type="presParOf" srcId="{4E4DB73F-FB88-4141-8D4A-EFC224254609}" destId="{29B7C517-B40D-4F5D-BE52-D13814B3C430}" srcOrd="22" destOrd="0" presId="urn:microsoft.com/office/officeart/2005/8/layout/cycle8"/>
    <dgm:cxn modelId="{BF8D391F-B5B0-40F6-A42E-438C1FB36EFC}" type="presParOf" srcId="{4E4DB73F-FB88-4141-8D4A-EFC224254609}" destId="{BD9ADD4F-F1E2-40C1-A9C2-993B92216F4B}" srcOrd="23" destOrd="0" presId="urn:microsoft.com/office/officeart/2005/8/layout/cycle8"/>
    <dgm:cxn modelId="{52A76141-917F-4072-B662-326FE8C94DF4}" type="presParOf" srcId="{4E4DB73F-FB88-4141-8D4A-EFC224254609}" destId="{CC1F3FE2-076C-40C5-BA4F-6403A934BA24}" srcOrd="2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920F482-4ADF-43E9-AAF6-9E53E431A6D9}" type="doc">
      <dgm:prSet loTypeId="urn:microsoft.com/office/officeart/2005/8/layout/vList3" loCatId="list" qsTypeId="urn:microsoft.com/office/officeart/2005/8/quickstyle/simple1" qsCatId="simple" csTypeId="urn:microsoft.com/office/officeart/2005/8/colors/accent6_5" csCatId="accent6" phldr="1"/>
      <dgm:spPr/>
    </dgm:pt>
    <dgm:pt modelId="{26D93F99-0D3F-4245-8448-B0D06924A4CD}">
      <dgm:prSet phldrT="[Texto]" custT="1"/>
      <dgm:spPr>
        <a:scene3d>
          <a:camera prst="orthographicFront">
            <a:rot lat="0" lon="0" rev="0"/>
          </a:camera>
          <a:lightRig rig="contrasting" dir="t">
            <a:rot lat="0" lon="0" rev="1500000"/>
          </a:lightRig>
        </a:scene3d>
        <a:sp3d prstMaterial="metal">
          <a:bevelT w="88900" h="88900"/>
        </a:sp3d>
      </dgm:spPr>
      <dgm:t>
        <a:bodyPr/>
        <a:lstStyle/>
        <a:p>
          <a:pPr algn="just"/>
          <a:r>
            <a:rPr lang="es-EC" sz="2000" b="1" i="1" dirty="0" smtClean="0">
              <a:solidFill>
                <a:schemeClr val="bg1"/>
              </a:solidFill>
              <a:latin typeface="Arial" panose="020B0604020202020204" pitchFamily="34" charset="0"/>
              <a:cs typeface="Arial" panose="020B0604020202020204" pitchFamily="34" charset="0"/>
            </a:rPr>
            <a:t>Complementar el subproceso de movimiento de personal mediante la propuesta de lineamientos para establecer un procedimiento especial de pases del personal militar con discapacidad calificada o sus dependientes familiares, optimizando el proceso de la destinación, manteniendo la eficiencia en la administración y bienestar del personal.</a:t>
          </a:r>
          <a:endParaRPr lang="es-EC" sz="2000" dirty="0">
            <a:solidFill>
              <a:schemeClr val="bg1"/>
            </a:solidFill>
          </a:endParaRPr>
        </a:p>
      </dgm:t>
    </dgm:pt>
    <dgm:pt modelId="{C7B77290-1A7A-4A7A-ABAC-8DB095AB64F7}" type="parTrans" cxnId="{977FBEBC-7D91-4D4F-ACF2-CB8EF3C386A3}">
      <dgm:prSet/>
      <dgm:spPr/>
      <dgm:t>
        <a:bodyPr/>
        <a:lstStyle/>
        <a:p>
          <a:endParaRPr lang="es-EC"/>
        </a:p>
      </dgm:t>
    </dgm:pt>
    <dgm:pt modelId="{6EFC3A84-B7EA-4A2B-B135-B650341D8E40}" type="sibTrans" cxnId="{977FBEBC-7D91-4D4F-ACF2-CB8EF3C386A3}">
      <dgm:prSet/>
      <dgm:spPr/>
      <dgm:t>
        <a:bodyPr/>
        <a:lstStyle/>
        <a:p>
          <a:endParaRPr lang="es-EC"/>
        </a:p>
      </dgm:t>
    </dgm:pt>
    <dgm:pt modelId="{8A795FF8-C8F0-4263-B11A-EFEFD32062FD}" type="pres">
      <dgm:prSet presAssocID="{5920F482-4ADF-43E9-AAF6-9E53E431A6D9}" presName="linearFlow" presStyleCnt="0">
        <dgm:presLayoutVars>
          <dgm:dir/>
          <dgm:resizeHandles val="exact"/>
        </dgm:presLayoutVars>
      </dgm:prSet>
      <dgm:spPr/>
    </dgm:pt>
    <dgm:pt modelId="{CBD0A260-596F-4C44-84F3-8528E383B6D6}" type="pres">
      <dgm:prSet presAssocID="{26D93F99-0D3F-4245-8448-B0D06924A4CD}" presName="composite" presStyleCnt="0"/>
      <dgm:spPr/>
    </dgm:pt>
    <dgm:pt modelId="{8F6B9865-064E-4A93-BA93-59F0E0B91E88}" type="pres">
      <dgm:prSet presAssocID="{26D93F99-0D3F-4245-8448-B0D06924A4CD}" presName="imgShp" presStyleLbl="fgImgPlace1" presStyleIdx="0" presStyleCnt="1" custScaleX="69938" custScaleY="64541"/>
      <dgm:spPr>
        <a:blipFill rotWithShape="1">
          <a:blip xmlns:r="http://schemas.openxmlformats.org/officeDocument/2006/relationships" r:embed="rId1"/>
          <a:stretch>
            <a:fillRect/>
          </a:stretch>
        </a:blipFill>
        <a:scene3d>
          <a:camera prst="orthographicFront">
            <a:rot lat="0" lon="0" rev="0"/>
          </a:camera>
          <a:lightRig rig="contrasting" dir="t">
            <a:rot lat="0" lon="0" rev="1500000"/>
          </a:lightRig>
        </a:scene3d>
        <a:sp3d prstMaterial="metal">
          <a:bevelT w="88900" h="88900"/>
        </a:sp3d>
      </dgm:spPr>
      <dgm:t>
        <a:bodyPr/>
        <a:lstStyle/>
        <a:p>
          <a:endParaRPr lang="es-EC"/>
        </a:p>
      </dgm:t>
    </dgm:pt>
    <dgm:pt modelId="{E9E9B001-AD64-41A2-8AA0-90B7E69629DD}" type="pres">
      <dgm:prSet presAssocID="{26D93F99-0D3F-4245-8448-B0D06924A4CD}" presName="txShp" presStyleLbl="node1" presStyleIdx="0" presStyleCnt="1" custScaleX="110904" custScaleY="82490" custLinFactNeighborY="-1475">
        <dgm:presLayoutVars>
          <dgm:bulletEnabled val="1"/>
        </dgm:presLayoutVars>
      </dgm:prSet>
      <dgm:spPr/>
      <dgm:t>
        <a:bodyPr/>
        <a:lstStyle/>
        <a:p>
          <a:endParaRPr lang="es-EC"/>
        </a:p>
      </dgm:t>
    </dgm:pt>
  </dgm:ptLst>
  <dgm:cxnLst>
    <dgm:cxn modelId="{962A35C6-0731-4410-857F-EF06EBDEC7D6}" type="presOf" srcId="{5920F482-4ADF-43E9-AAF6-9E53E431A6D9}" destId="{8A795FF8-C8F0-4263-B11A-EFEFD32062FD}" srcOrd="0" destOrd="0" presId="urn:microsoft.com/office/officeart/2005/8/layout/vList3"/>
    <dgm:cxn modelId="{23AA07C8-D859-413B-AB9F-CA633143C0FA}" type="presOf" srcId="{26D93F99-0D3F-4245-8448-B0D06924A4CD}" destId="{E9E9B001-AD64-41A2-8AA0-90B7E69629DD}" srcOrd="0" destOrd="0" presId="urn:microsoft.com/office/officeart/2005/8/layout/vList3"/>
    <dgm:cxn modelId="{977FBEBC-7D91-4D4F-ACF2-CB8EF3C386A3}" srcId="{5920F482-4ADF-43E9-AAF6-9E53E431A6D9}" destId="{26D93F99-0D3F-4245-8448-B0D06924A4CD}" srcOrd="0" destOrd="0" parTransId="{C7B77290-1A7A-4A7A-ABAC-8DB095AB64F7}" sibTransId="{6EFC3A84-B7EA-4A2B-B135-B650341D8E40}"/>
    <dgm:cxn modelId="{BB4AEEEA-1559-4D46-9A4B-5935F9DD1449}" type="presParOf" srcId="{8A795FF8-C8F0-4263-B11A-EFEFD32062FD}" destId="{CBD0A260-596F-4C44-84F3-8528E383B6D6}" srcOrd="0" destOrd="0" presId="urn:microsoft.com/office/officeart/2005/8/layout/vList3"/>
    <dgm:cxn modelId="{AFBF6B33-D938-4AA5-BB3A-6161EA1F9BD8}" type="presParOf" srcId="{CBD0A260-596F-4C44-84F3-8528E383B6D6}" destId="{8F6B9865-064E-4A93-BA93-59F0E0B91E88}" srcOrd="0" destOrd="0" presId="urn:microsoft.com/office/officeart/2005/8/layout/vList3"/>
    <dgm:cxn modelId="{B94731AF-0C17-4B5C-8C8E-25B2F8ABF751}" type="presParOf" srcId="{CBD0A260-596F-4C44-84F3-8528E383B6D6}" destId="{E9E9B001-AD64-41A2-8AA0-90B7E69629DD}"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7E8CC6F-1DAC-453E-89A1-FB3E5657AB2B}" type="doc">
      <dgm:prSet loTypeId="urn:microsoft.com/office/officeart/2005/8/layout/hList7" loCatId="list" qsTypeId="urn:microsoft.com/office/officeart/2005/8/quickstyle/simple1" qsCatId="simple" csTypeId="urn:microsoft.com/office/officeart/2005/8/colors/colorful5" csCatId="colorful" phldr="1"/>
      <dgm:spPr/>
    </dgm:pt>
    <dgm:pt modelId="{B9D28A5D-7CB6-43FA-848C-EC945AE076B4}">
      <dgm:prSet phldrT="[Texto]" custT="1"/>
      <dgm:spPr/>
      <dgm:t>
        <a:bodyPr/>
        <a:lstStyle/>
        <a:p>
          <a:pPr algn="just"/>
          <a:r>
            <a:rPr lang="es-EC" sz="1800" dirty="0" smtClean="0">
              <a:latin typeface="Arial" panose="020B0604020202020204" pitchFamily="34" charset="0"/>
              <a:cs typeface="Arial" panose="020B0604020202020204" pitchFamily="34" charset="0"/>
            </a:rPr>
            <a:t>Analizar los problemas que atraviesa el personal militar con discapacidad calificada o sus dependientes familiares en el momento de su destinación mediante la publicación de la orden general de la Fuerza Terrestre.</a:t>
          </a:r>
          <a:endParaRPr lang="es-EC" sz="1800" b="1" dirty="0"/>
        </a:p>
      </dgm:t>
    </dgm:pt>
    <dgm:pt modelId="{0C46C38C-E8F5-44E4-8D4B-9C7FF785F65E}" type="parTrans" cxnId="{3EB8157A-2DED-4CFA-8D8F-A291070EE573}">
      <dgm:prSet/>
      <dgm:spPr/>
      <dgm:t>
        <a:bodyPr/>
        <a:lstStyle/>
        <a:p>
          <a:pPr algn="just"/>
          <a:endParaRPr lang="es-EC" sz="1600" b="1"/>
        </a:p>
      </dgm:t>
    </dgm:pt>
    <dgm:pt modelId="{1FB9CD90-1378-4A98-9B15-A9B73A6AEF61}" type="sibTrans" cxnId="{3EB8157A-2DED-4CFA-8D8F-A291070EE573}">
      <dgm:prSet/>
      <dgm:spPr/>
      <dgm:t>
        <a:bodyPr/>
        <a:lstStyle/>
        <a:p>
          <a:pPr algn="just"/>
          <a:endParaRPr lang="es-EC" sz="1600" b="1"/>
        </a:p>
      </dgm:t>
    </dgm:pt>
    <dgm:pt modelId="{8E348198-25A3-4A14-9B6C-3EF373155345}">
      <dgm:prSet phldrT="[Texto]" custT="1"/>
      <dgm:spPr/>
      <dgm:t>
        <a:bodyPr/>
        <a:lstStyle/>
        <a:p>
          <a:pPr algn="just"/>
          <a:r>
            <a:rPr lang="es-EC" sz="1800" dirty="0" smtClean="0">
              <a:latin typeface="Arial" panose="020B0604020202020204" pitchFamily="34" charset="0"/>
              <a:cs typeface="Arial" panose="020B0604020202020204" pitchFamily="34" charset="0"/>
            </a:rPr>
            <a:t>Examinar el sistema de clasificación de personal que tiene la Unidad de Movimiento de Personal a través del subproceso de movimiento de personal en clasificar al personal militar con discapacidad calificada o sus dependientes familiares.</a:t>
          </a:r>
          <a:endParaRPr lang="es-EC" sz="1800" b="1" dirty="0"/>
        </a:p>
      </dgm:t>
    </dgm:pt>
    <dgm:pt modelId="{8A6ED36A-FFFE-4EF6-9249-C286ACB1508E}" type="parTrans" cxnId="{6BB5494E-FF1F-4FDF-8474-07FC506EE55A}">
      <dgm:prSet/>
      <dgm:spPr/>
      <dgm:t>
        <a:bodyPr/>
        <a:lstStyle/>
        <a:p>
          <a:pPr algn="just"/>
          <a:endParaRPr lang="es-EC" sz="1600" b="1"/>
        </a:p>
      </dgm:t>
    </dgm:pt>
    <dgm:pt modelId="{5818FEE2-DB4E-4032-9A79-DAAFF54B67BC}" type="sibTrans" cxnId="{6BB5494E-FF1F-4FDF-8474-07FC506EE55A}">
      <dgm:prSet/>
      <dgm:spPr/>
      <dgm:t>
        <a:bodyPr/>
        <a:lstStyle/>
        <a:p>
          <a:pPr algn="just"/>
          <a:endParaRPr lang="es-EC" sz="1600" b="1"/>
        </a:p>
      </dgm:t>
    </dgm:pt>
    <dgm:pt modelId="{2006D60C-6A54-4863-8515-2E654487E3F3}">
      <dgm:prSet phldrT="[Texto]" custT="1"/>
      <dgm:spPr/>
      <dgm:t>
        <a:bodyPr/>
        <a:lstStyle/>
        <a:p>
          <a:pPr algn="just"/>
          <a:r>
            <a:rPr lang="es-EC" sz="1800" dirty="0" smtClean="0">
              <a:latin typeface="Arial" panose="020B0604020202020204" pitchFamily="34" charset="0"/>
              <a:cs typeface="Arial" panose="020B0604020202020204" pitchFamily="34" charset="0"/>
            </a:rPr>
            <a:t>Describir los lineamientos para los procedimientos a utilizarse dentro del Subproceso de Movimiento de Personal en el sistema de rotación de pases del personal militar con discapacidad calificada y sus dependientes familiares.</a:t>
          </a:r>
          <a:endParaRPr lang="es-EC" sz="1800" b="1" dirty="0"/>
        </a:p>
      </dgm:t>
    </dgm:pt>
    <dgm:pt modelId="{70B6808C-29FB-4F8B-BE17-9D14122E6400}" type="parTrans" cxnId="{FCD5F5B7-6047-453B-B131-195F1F8CBC78}">
      <dgm:prSet/>
      <dgm:spPr/>
      <dgm:t>
        <a:bodyPr/>
        <a:lstStyle/>
        <a:p>
          <a:pPr algn="just"/>
          <a:endParaRPr lang="es-EC" sz="1600" b="1"/>
        </a:p>
      </dgm:t>
    </dgm:pt>
    <dgm:pt modelId="{C2C4FFAC-06E3-4B1A-8ED1-D5DC1D13B99B}" type="sibTrans" cxnId="{FCD5F5B7-6047-453B-B131-195F1F8CBC78}">
      <dgm:prSet/>
      <dgm:spPr/>
      <dgm:t>
        <a:bodyPr/>
        <a:lstStyle/>
        <a:p>
          <a:pPr algn="just"/>
          <a:endParaRPr lang="es-EC" sz="1600" b="1"/>
        </a:p>
      </dgm:t>
    </dgm:pt>
    <dgm:pt modelId="{1A27E3DE-D0B8-4134-873C-DBCFD6F5BDF4}" type="pres">
      <dgm:prSet presAssocID="{67E8CC6F-1DAC-453E-89A1-FB3E5657AB2B}" presName="Name0" presStyleCnt="0">
        <dgm:presLayoutVars>
          <dgm:dir/>
          <dgm:resizeHandles val="exact"/>
        </dgm:presLayoutVars>
      </dgm:prSet>
      <dgm:spPr/>
    </dgm:pt>
    <dgm:pt modelId="{830E7522-E699-4C8D-9845-E81DD3A3EB98}" type="pres">
      <dgm:prSet presAssocID="{67E8CC6F-1DAC-453E-89A1-FB3E5657AB2B}" presName="fgShape" presStyleLbl="fgShp" presStyleIdx="0" presStyleCnt="1" custLinFactNeighborX="52" custLinFactNeighborY="23655"/>
      <dgm:spPr/>
    </dgm:pt>
    <dgm:pt modelId="{8F73B360-C9B2-40A6-BA8E-5375ABB22FCF}" type="pres">
      <dgm:prSet presAssocID="{67E8CC6F-1DAC-453E-89A1-FB3E5657AB2B}" presName="linComp" presStyleCnt="0"/>
      <dgm:spPr/>
    </dgm:pt>
    <dgm:pt modelId="{511E1163-CB48-4D9B-8F1B-789DFA12A535}" type="pres">
      <dgm:prSet presAssocID="{B9D28A5D-7CB6-43FA-848C-EC945AE076B4}" presName="compNode" presStyleCnt="0"/>
      <dgm:spPr/>
    </dgm:pt>
    <dgm:pt modelId="{2124BA00-59BC-48F9-A013-CEE67D947F75}" type="pres">
      <dgm:prSet presAssocID="{B9D28A5D-7CB6-43FA-848C-EC945AE076B4}" presName="bkgdShape" presStyleLbl="node1" presStyleIdx="0" presStyleCnt="3"/>
      <dgm:spPr/>
      <dgm:t>
        <a:bodyPr/>
        <a:lstStyle/>
        <a:p>
          <a:endParaRPr lang="es-EC"/>
        </a:p>
      </dgm:t>
    </dgm:pt>
    <dgm:pt modelId="{3733E1C6-7DCD-4C81-959E-DFE48B8863E7}" type="pres">
      <dgm:prSet presAssocID="{B9D28A5D-7CB6-43FA-848C-EC945AE076B4}" presName="nodeTx" presStyleLbl="node1" presStyleIdx="0" presStyleCnt="3">
        <dgm:presLayoutVars>
          <dgm:bulletEnabled val="1"/>
        </dgm:presLayoutVars>
      </dgm:prSet>
      <dgm:spPr/>
      <dgm:t>
        <a:bodyPr/>
        <a:lstStyle/>
        <a:p>
          <a:endParaRPr lang="es-EC"/>
        </a:p>
      </dgm:t>
    </dgm:pt>
    <dgm:pt modelId="{A1A4A5AC-7F75-4F75-AB3E-E19687545D66}" type="pres">
      <dgm:prSet presAssocID="{B9D28A5D-7CB6-43FA-848C-EC945AE076B4}" presName="invisiNode" presStyleLbl="node1" presStyleIdx="0" presStyleCnt="3"/>
      <dgm:spPr/>
    </dgm:pt>
    <dgm:pt modelId="{6EA9BBDE-5ED9-4F0B-B39F-4E9231270F94}" type="pres">
      <dgm:prSet presAssocID="{B9D28A5D-7CB6-43FA-848C-EC945AE076B4}" presName="imagNode" presStyleLbl="fgImgPlace1" presStyleIdx="0" presStyleCnt="3" custScaleX="82754" custScaleY="82754" custLinFactNeighborX="-4174" custLinFactNeighborY="-13585"/>
      <dgm:spPr>
        <a:blipFill rotWithShape="1">
          <a:blip xmlns:r="http://schemas.openxmlformats.org/officeDocument/2006/relationships" r:embed="rId1"/>
          <a:stretch>
            <a:fillRect/>
          </a:stretch>
        </a:blipFill>
      </dgm:spPr>
      <dgm:t>
        <a:bodyPr/>
        <a:lstStyle/>
        <a:p>
          <a:endParaRPr lang="es-EC"/>
        </a:p>
      </dgm:t>
    </dgm:pt>
    <dgm:pt modelId="{89AD3343-9F14-4A03-8005-27F64A73F01E}" type="pres">
      <dgm:prSet presAssocID="{1FB9CD90-1378-4A98-9B15-A9B73A6AEF61}" presName="sibTrans" presStyleLbl="sibTrans2D1" presStyleIdx="0" presStyleCnt="0"/>
      <dgm:spPr/>
      <dgm:t>
        <a:bodyPr/>
        <a:lstStyle/>
        <a:p>
          <a:endParaRPr lang="es-EC"/>
        </a:p>
      </dgm:t>
    </dgm:pt>
    <dgm:pt modelId="{8FCE8F9A-209F-406E-843F-6DDB5B3DA54B}" type="pres">
      <dgm:prSet presAssocID="{8E348198-25A3-4A14-9B6C-3EF373155345}" presName="compNode" presStyleCnt="0"/>
      <dgm:spPr/>
    </dgm:pt>
    <dgm:pt modelId="{71B11863-F339-4873-AFB1-7B6F4B34111A}" type="pres">
      <dgm:prSet presAssocID="{8E348198-25A3-4A14-9B6C-3EF373155345}" presName="bkgdShape" presStyleLbl="node1" presStyleIdx="1" presStyleCnt="3" custLinFactNeighborY="-2234"/>
      <dgm:spPr/>
      <dgm:t>
        <a:bodyPr/>
        <a:lstStyle/>
        <a:p>
          <a:endParaRPr lang="es-EC"/>
        </a:p>
      </dgm:t>
    </dgm:pt>
    <dgm:pt modelId="{165DAE41-49AA-4F83-A0FC-99F4F5DEAF9B}" type="pres">
      <dgm:prSet presAssocID="{8E348198-25A3-4A14-9B6C-3EF373155345}" presName="nodeTx" presStyleLbl="node1" presStyleIdx="1" presStyleCnt="3">
        <dgm:presLayoutVars>
          <dgm:bulletEnabled val="1"/>
        </dgm:presLayoutVars>
      </dgm:prSet>
      <dgm:spPr/>
      <dgm:t>
        <a:bodyPr/>
        <a:lstStyle/>
        <a:p>
          <a:endParaRPr lang="es-EC"/>
        </a:p>
      </dgm:t>
    </dgm:pt>
    <dgm:pt modelId="{137FEC79-257E-4BCF-B299-E4A96AEE4579}" type="pres">
      <dgm:prSet presAssocID="{8E348198-25A3-4A14-9B6C-3EF373155345}" presName="invisiNode" presStyleLbl="node1" presStyleIdx="1" presStyleCnt="3"/>
      <dgm:spPr/>
    </dgm:pt>
    <dgm:pt modelId="{9A1E9502-834D-4006-B080-23CE0C93DF35}" type="pres">
      <dgm:prSet presAssocID="{8E348198-25A3-4A14-9B6C-3EF373155345}" presName="imagNode" presStyleLbl="fgImgPlace1" presStyleIdx="1" presStyleCnt="3" custScaleX="82754" custScaleY="82754" custLinFactNeighborX="-4174" custLinFactNeighborY="-13585"/>
      <dgm:spPr>
        <a:blipFill rotWithShape="1">
          <a:blip xmlns:r="http://schemas.openxmlformats.org/officeDocument/2006/relationships" r:embed="rId2"/>
          <a:stretch>
            <a:fillRect/>
          </a:stretch>
        </a:blipFill>
      </dgm:spPr>
    </dgm:pt>
    <dgm:pt modelId="{EC150138-0537-4B39-85BC-E7A5E8526870}" type="pres">
      <dgm:prSet presAssocID="{5818FEE2-DB4E-4032-9A79-DAAFF54B67BC}" presName="sibTrans" presStyleLbl="sibTrans2D1" presStyleIdx="0" presStyleCnt="0"/>
      <dgm:spPr/>
      <dgm:t>
        <a:bodyPr/>
        <a:lstStyle/>
        <a:p>
          <a:endParaRPr lang="es-EC"/>
        </a:p>
      </dgm:t>
    </dgm:pt>
    <dgm:pt modelId="{AA31B67B-77AE-471D-90BE-49B4C28F71F1}" type="pres">
      <dgm:prSet presAssocID="{2006D60C-6A54-4863-8515-2E654487E3F3}" presName="compNode" presStyleCnt="0"/>
      <dgm:spPr/>
    </dgm:pt>
    <dgm:pt modelId="{ACCE5507-E2FB-4039-BDB9-BBAC7507F4B4}" type="pres">
      <dgm:prSet presAssocID="{2006D60C-6A54-4863-8515-2E654487E3F3}" presName="bkgdShape" presStyleLbl="node1" presStyleIdx="2" presStyleCnt="3" custLinFactNeighborX="1465" custLinFactNeighborY="-11710"/>
      <dgm:spPr/>
      <dgm:t>
        <a:bodyPr/>
        <a:lstStyle/>
        <a:p>
          <a:endParaRPr lang="es-EC"/>
        </a:p>
      </dgm:t>
    </dgm:pt>
    <dgm:pt modelId="{A59A7281-0324-4F95-9E7F-FDFBB437A9B8}" type="pres">
      <dgm:prSet presAssocID="{2006D60C-6A54-4863-8515-2E654487E3F3}" presName="nodeTx" presStyleLbl="node1" presStyleIdx="2" presStyleCnt="3">
        <dgm:presLayoutVars>
          <dgm:bulletEnabled val="1"/>
        </dgm:presLayoutVars>
      </dgm:prSet>
      <dgm:spPr/>
      <dgm:t>
        <a:bodyPr/>
        <a:lstStyle/>
        <a:p>
          <a:endParaRPr lang="es-EC"/>
        </a:p>
      </dgm:t>
    </dgm:pt>
    <dgm:pt modelId="{C24ACE51-87DD-4DE0-A2FB-792742A09F2B}" type="pres">
      <dgm:prSet presAssocID="{2006D60C-6A54-4863-8515-2E654487E3F3}" presName="invisiNode" presStyleLbl="node1" presStyleIdx="2" presStyleCnt="3"/>
      <dgm:spPr/>
    </dgm:pt>
    <dgm:pt modelId="{1F771F0F-6FED-4A68-BD88-181E19BAEBFD}" type="pres">
      <dgm:prSet presAssocID="{2006D60C-6A54-4863-8515-2E654487E3F3}" presName="imagNode" presStyleLbl="fgImgPlace1" presStyleIdx="2" presStyleCnt="3" custScaleX="82754" custScaleY="82754" custLinFactNeighborX="-4174" custLinFactNeighborY="-13585"/>
      <dgm:spPr>
        <a:blipFill rotWithShape="1">
          <a:blip xmlns:r="http://schemas.openxmlformats.org/officeDocument/2006/relationships" r:embed="rId3"/>
          <a:stretch>
            <a:fillRect/>
          </a:stretch>
        </a:blipFill>
      </dgm:spPr>
    </dgm:pt>
  </dgm:ptLst>
  <dgm:cxnLst>
    <dgm:cxn modelId="{90AC669F-43A3-47F5-A388-8FC2C1F32CF7}" type="presOf" srcId="{8E348198-25A3-4A14-9B6C-3EF373155345}" destId="{71B11863-F339-4873-AFB1-7B6F4B34111A}" srcOrd="0" destOrd="0" presId="urn:microsoft.com/office/officeart/2005/8/layout/hList7"/>
    <dgm:cxn modelId="{6BB5494E-FF1F-4FDF-8474-07FC506EE55A}" srcId="{67E8CC6F-1DAC-453E-89A1-FB3E5657AB2B}" destId="{8E348198-25A3-4A14-9B6C-3EF373155345}" srcOrd="1" destOrd="0" parTransId="{8A6ED36A-FFFE-4EF6-9249-C286ACB1508E}" sibTransId="{5818FEE2-DB4E-4032-9A79-DAAFF54B67BC}"/>
    <dgm:cxn modelId="{EF19C621-849A-4B94-8E24-850066E1B7FC}" type="presOf" srcId="{B9D28A5D-7CB6-43FA-848C-EC945AE076B4}" destId="{2124BA00-59BC-48F9-A013-CEE67D947F75}" srcOrd="0" destOrd="0" presId="urn:microsoft.com/office/officeart/2005/8/layout/hList7"/>
    <dgm:cxn modelId="{DBFC174E-167B-4A18-A013-44D1458BE724}" type="presOf" srcId="{B9D28A5D-7CB6-43FA-848C-EC945AE076B4}" destId="{3733E1C6-7DCD-4C81-959E-DFE48B8863E7}" srcOrd="1" destOrd="0" presId="urn:microsoft.com/office/officeart/2005/8/layout/hList7"/>
    <dgm:cxn modelId="{3EB8157A-2DED-4CFA-8D8F-A291070EE573}" srcId="{67E8CC6F-1DAC-453E-89A1-FB3E5657AB2B}" destId="{B9D28A5D-7CB6-43FA-848C-EC945AE076B4}" srcOrd="0" destOrd="0" parTransId="{0C46C38C-E8F5-44E4-8D4B-9C7FF785F65E}" sibTransId="{1FB9CD90-1378-4A98-9B15-A9B73A6AEF61}"/>
    <dgm:cxn modelId="{C866601D-86BF-4750-8A49-A49CA6791CA2}" type="presOf" srcId="{8E348198-25A3-4A14-9B6C-3EF373155345}" destId="{165DAE41-49AA-4F83-A0FC-99F4F5DEAF9B}" srcOrd="1" destOrd="0" presId="urn:microsoft.com/office/officeart/2005/8/layout/hList7"/>
    <dgm:cxn modelId="{7DD365FD-A000-4DC4-9873-26622C5F705E}" type="presOf" srcId="{2006D60C-6A54-4863-8515-2E654487E3F3}" destId="{ACCE5507-E2FB-4039-BDB9-BBAC7507F4B4}" srcOrd="0" destOrd="0" presId="urn:microsoft.com/office/officeart/2005/8/layout/hList7"/>
    <dgm:cxn modelId="{72B10928-3742-4B3B-B9F8-76909AC203EC}" type="presOf" srcId="{1FB9CD90-1378-4A98-9B15-A9B73A6AEF61}" destId="{89AD3343-9F14-4A03-8005-27F64A73F01E}" srcOrd="0" destOrd="0" presId="urn:microsoft.com/office/officeart/2005/8/layout/hList7"/>
    <dgm:cxn modelId="{FCD5F5B7-6047-453B-B131-195F1F8CBC78}" srcId="{67E8CC6F-1DAC-453E-89A1-FB3E5657AB2B}" destId="{2006D60C-6A54-4863-8515-2E654487E3F3}" srcOrd="2" destOrd="0" parTransId="{70B6808C-29FB-4F8B-BE17-9D14122E6400}" sibTransId="{C2C4FFAC-06E3-4B1A-8ED1-D5DC1D13B99B}"/>
    <dgm:cxn modelId="{BD4DAFA9-A93D-4F15-9333-4C4B5893C277}" type="presOf" srcId="{2006D60C-6A54-4863-8515-2E654487E3F3}" destId="{A59A7281-0324-4F95-9E7F-FDFBB437A9B8}" srcOrd="1" destOrd="0" presId="urn:microsoft.com/office/officeart/2005/8/layout/hList7"/>
    <dgm:cxn modelId="{84BCD67C-E9FD-4708-B4FB-B657D1EEC63F}" type="presOf" srcId="{5818FEE2-DB4E-4032-9A79-DAAFF54B67BC}" destId="{EC150138-0537-4B39-85BC-E7A5E8526870}" srcOrd="0" destOrd="0" presId="urn:microsoft.com/office/officeart/2005/8/layout/hList7"/>
    <dgm:cxn modelId="{6F493B16-575D-498F-B0B9-70BD7B417564}" type="presOf" srcId="{67E8CC6F-1DAC-453E-89A1-FB3E5657AB2B}" destId="{1A27E3DE-D0B8-4134-873C-DBCFD6F5BDF4}" srcOrd="0" destOrd="0" presId="urn:microsoft.com/office/officeart/2005/8/layout/hList7"/>
    <dgm:cxn modelId="{3042A973-5D28-43C2-AA5C-C416DF7E84F5}" type="presParOf" srcId="{1A27E3DE-D0B8-4134-873C-DBCFD6F5BDF4}" destId="{830E7522-E699-4C8D-9845-E81DD3A3EB98}" srcOrd="0" destOrd="0" presId="urn:microsoft.com/office/officeart/2005/8/layout/hList7"/>
    <dgm:cxn modelId="{B5A4C0B2-407F-4582-9771-409BC51AA094}" type="presParOf" srcId="{1A27E3DE-D0B8-4134-873C-DBCFD6F5BDF4}" destId="{8F73B360-C9B2-40A6-BA8E-5375ABB22FCF}" srcOrd="1" destOrd="0" presId="urn:microsoft.com/office/officeart/2005/8/layout/hList7"/>
    <dgm:cxn modelId="{C1952763-5F95-425A-AE66-5E3DF63B0D37}" type="presParOf" srcId="{8F73B360-C9B2-40A6-BA8E-5375ABB22FCF}" destId="{511E1163-CB48-4D9B-8F1B-789DFA12A535}" srcOrd="0" destOrd="0" presId="urn:microsoft.com/office/officeart/2005/8/layout/hList7"/>
    <dgm:cxn modelId="{5E08E887-396B-41F7-A3AB-4A2E095568BF}" type="presParOf" srcId="{511E1163-CB48-4D9B-8F1B-789DFA12A535}" destId="{2124BA00-59BC-48F9-A013-CEE67D947F75}" srcOrd="0" destOrd="0" presId="urn:microsoft.com/office/officeart/2005/8/layout/hList7"/>
    <dgm:cxn modelId="{BDDE5D4C-6676-41AD-8C4E-4607A96B64CF}" type="presParOf" srcId="{511E1163-CB48-4D9B-8F1B-789DFA12A535}" destId="{3733E1C6-7DCD-4C81-959E-DFE48B8863E7}" srcOrd="1" destOrd="0" presId="urn:microsoft.com/office/officeart/2005/8/layout/hList7"/>
    <dgm:cxn modelId="{CA90CF5A-618B-45FB-98F1-D1314014DD09}" type="presParOf" srcId="{511E1163-CB48-4D9B-8F1B-789DFA12A535}" destId="{A1A4A5AC-7F75-4F75-AB3E-E19687545D66}" srcOrd="2" destOrd="0" presId="urn:microsoft.com/office/officeart/2005/8/layout/hList7"/>
    <dgm:cxn modelId="{E586503B-1365-419A-A698-F9573CF1680C}" type="presParOf" srcId="{511E1163-CB48-4D9B-8F1B-789DFA12A535}" destId="{6EA9BBDE-5ED9-4F0B-B39F-4E9231270F94}" srcOrd="3" destOrd="0" presId="urn:microsoft.com/office/officeart/2005/8/layout/hList7"/>
    <dgm:cxn modelId="{13020256-71EA-4098-A914-3926EFF66706}" type="presParOf" srcId="{8F73B360-C9B2-40A6-BA8E-5375ABB22FCF}" destId="{89AD3343-9F14-4A03-8005-27F64A73F01E}" srcOrd="1" destOrd="0" presId="urn:microsoft.com/office/officeart/2005/8/layout/hList7"/>
    <dgm:cxn modelId="{4F31F19E-B972-40BB-BC36-C27C77DD9558}" type="presParOf" srcId="{8F73B360-C9B2-40A6-BA8E-5375ABB22FCF}" destId="{8FCE8F9A-209F-406E-843F-6DDB5B3DA54B}" srcOrd="2" destOrd="0" presId="urn:microsoft.com/office/officeart/2005/8/layout/hList7"/>
    <dgm:cxn modelId="{26DCA7F2-66C9-4379-93C0-997C46877EB9}" type="presParOf" srcId="{8FCE8F9A-209F-406E-843F-6DDB5B3DA54B}" destId="{71B11863-F339-4873-AFB1-7B6F4B34111A}" srcOrd="0" destOrd="0" presId="urn:microsoft.com/office/officeart/2005/8/layout/hList7"/>
    <dgm:cxn modelId="{245E6AD7-EB37-4F78-986A-9FEA4585802D}" type="presParOf" srcId="{8FCE8F9A-209F-406E-843F-6DDB5B3DA54B}" destId="{165DAE41-49AA-4F83-A0FC-99F4F5DEAF9B}" srcOrd="1" destOrd="0" presId="urn:microsoft.com/office/officeart/2005/8/layout/hList7"/>
    <dgm:cxn modelId="{72630530-567D-4523-AD99-28186EA65D6A}" type="presParOf" srcId="{8FCE8F9A-209F-406E-843F-6DDB5B3DA54B}" destId="{137FEC79-257E-4BCF-B299-E4A96AEE4579}" srcOrd="2" destOrd="0" presId="urn:microsoft.com/office/officeart/2005/8/layout/hList7"/>
    <dgm:cxn modelId="{E5F6B7E9-2FD1-4362-AFD5-478842952F47}" type="presParOf" srcId="{8FCE8F9A-209F-406E-843F-6DDB5B3DA54B}" destId="{9A1E9502-834D-4006-B080-23CE0C93DF35}" srcOrd="3" destOrd="0" presId="urn:microsoft.com/office/officeart/2005/8/layout/hList7"/>
    <dgm:cxn modelId="{EB27244F-97D1-4069-8A92-2B828179DED1}" type="presParOf" srcId="{8F73B360-C9B2-40A6-BA8E-5375ABB22FCF}" destId="{EC150138-0537-4B39-85BC-E7A5E8526870}" srcOrd="3" destOrd="0" presId="urn:microsoft.com/office/officeart/2005/8/layout/hList7"/>
    <dgm:cxn modelId="{16EDF43E-59D4-4870-8671-4DF1F4AEC858}" type="presParOf" srcId="{8F73B360-C9B2-40A6-BA8E-5375ABB22FCF}" destId="{AA31B67B-77AE-471D-90BE-49B4C28F71F1}" srcOrd="4" destOrd="0" presId="urn:microsoft.com/office/officeart/2005/8/layout/hList7"/>
    <dgm:cxn modelId="{A39E4161-491D-4E9D-927A-6B766B7999C2}" type="presParOf" srcId="{AA31B67B-77AE-471D-90BE-49B4C28F71F1}" destId="{ACCE5507-E2FB-4039-BDB9-BBAC7507F4B4}" srcOrd="0" destOrd="0" presId="urn:microsoft.com/office/officeart/2005/8/layout/hList7"/>
    <dgm:cxn modelId="{C5CAF9CE-8227-483D-9EBD-1B29773FFF66}" type="presParOf" srcId="{AA31B67B-77AE-471D-90BE-49B4C28F71F1}" destId="{A59A7281-0324-4F95-9E7F-FDFBB437A9B8}" srcOrd="1" destOrd="0" presId="urn:microsoft.com/office/officeart/2005/8/layout/hList7"/>
    <dgm:cxn modelId="{1BB84A93-6B29-4F2A-8CC4-FC2FE5D93836}" type="presParOf" srcId="{AA31B67B-77AE-471D-90BE-49B4C28F71F1}" destId="{C24ACE51-87DD-4DE0-A2FB-792742A09F2B}" srcOrd="2" destOrd="0" presId="urn:microsoft.com/office/officeart/2005/8/layout/hList7"/>
    <dgm:cxn modelId="{1C392EEF-F529-4A9A-8157-80DEA8EF97D9}" type="presParOf" srcId="{AA31B67B-77AE-471D-90BE-49B4C28F71F1}" destId="{1F771F0F-6FED-4A68-BD88-181E19BAEBFD}"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E579785-4AB7-4D1E-8E97-9D88118C775E}" type="doc">
      <dgm:prSet loTypeId="urn:microsoft.com/office/officeart/2005/8/layout/hierarchy4" loCatId="list" qsTypeId="urn:microsoft.com/office/officeart/2005/8/quickstyle/simple1" qsCatId="simple" csTypeId="urn:microsoft.com/office/officeart/2005/8/colors/colorful4" csCatId="colorful" phldr="1"/>
      <dgm:spPr/>
      <dgm:t>
        <a:bodyPr/>
        <a:lstStyle/>
        <a:p>
          <a:endParaRPr lang="es-EC"/>
        </a:p>
      </dgm:t>
    </dgm:pt>
    <dgm:pt modelId="{6B66B8A6-3F5B-43F0-86F1-62A62FEEF129}">
      <dgm:prSet phldrT="[Texto]" custT="1"/>
      <dgm:spPr>
        <a:solidFill>
          <a:schemeClr val="accent4">
            <a:lumMod val="20000"/>
            <a:lumOff val="80000"/>
          </a:schemeClr>
        </a:solidFill>
      </dgm:spPr>
      <dgm:t>
        <a:bodyPr/>
        <a:lstStyle/>
        <a:p>
          <a:pPr algn="l"/>
          <a:r>
            <a:rPr lang="es-EC" sz="2400" dirty="0" smtClean="0">
              <a:solidFill>
                <a:schemeClr val="bg2">
                  <a:lumMod val="25000"/>
                </a:schemeClr>
              </a:solidFill>
              <a:latin typeface="Arial" panose="020B0604020202020204" pitchFamily="34" charset="0"/>
              <a:cs typeface="Arial" panose="020B0604020202020204" pitchFamily="34" charset="0"/>
            </a:rPr>
            <a:t>Ámbito internacional: Existen países </a:t>
          </a:r>
          <a:br>
            <a:rPr lang="es-EC" sz="2400" dirty="0" smtClean="0">
              <a:solidFill>
                <a:schemeClr val="bg2">
                  <a:lumMod val="25000"/>
                </a:schemeClr>
              </a:solidFill>
              <a:latin typeface="Arial" panose="020B0604020202020204" pitchFamily="34" charset="0"/>
              <a:cs typeface="Arial" panose="020B0604020202020204" pitchFamily="34" charset="0"/>
            </a:rPr>
          </a:br>
          <a:r>
            <a:rPr lang="es-EC" sz="2400" dirty="0" smtClean="0">
              <a:solidFill>
                <a:schemeClr val="bg2">
                  <a:lumMod val="25000"/>
                </a:schemeClr>
              </a:solidFill>
              <a:latin typeface="Arial" panose="020B0604020202020204" pitchFamily="34" charset="0"/>
              <a:cs typeface="Arial" panose="020B0604020202020204" pitchFamily="34" charset="0"/>
            </a:rPr>
            <a:t>que brindan apoyo mediante centros </a:t>
          </a:r>
          <a:br>
            <a:rPr lang="es-EC" sz="2400" dirty="0" smtClean="0">
              <a:solidFill>
                <a:schemeClr val="bg2">
                  <a:lumMod val="25000"/>
                </a:schemeClr>
              </a:solidFill>
              <a:latin typeface="Arial" panose="020B0604020202020204" pitchFamily="34" charset="0"/>
              <a:cs typeface="Arial" panose="020B0604020202020204" pitchFamily="34" charset="0"/>
            </a:rPr>
          </a:br>
          <a:r>
            <a:rPr lang="es-EC" sz="2400" dirty="0" smtClean="0">
              <a:solidFill>
                <a:schemeClr val="bg2">
                  <a:lumMod val="25000"/>
                </a:schemeClr>
              </a:solidFill>
              <a:latin typeface="Arial" panose="020B0604020202020204" pitchFamily="34" charset="0"/>
              <a:cs typeface="Arial" panose="020B0604020202020204" pitchFamily="34" charset="0"/>
            </a:rPr>
            <a:t>especializados y leyes incluyentes</a:t>
          </a:r>
          <a:endParaRPr lang="es-EC" sz="2400" dirty="0">
            <a:solidFill>
              <a:schemeClr val="bg2">
                <a:lumMod val="25000"/>
              </a:schemeClr>
            </a:solidFill>
            <a:latin typeface="Arial" panose="020B0604020202020204" pitchFamily="34" charset="0"/>
            <a:cs typeface="Arial" panose="020B0604020202020204" pitchFamily="34" charset="0"/>
          </a:endParaRPr>
        </a:p>
      </dgm:t>
    </dgm:pt>
    <dgm:pt modelId="{4C3244FB-6FA8-421D-8578-BC6DFD30E877}" type="parTrans" cxnId="{EB19A7A9-1D1E-45D1-819C-E64B7E33E30D}">
      <dgm:prSet/>
      <dgm:spPr/>
      <dgm:t>
        <a:bodyPr/>
        <a:lstStyle/>
        <a:p>
          <a:endParaRPr lang="es-EC" sz="2400"/>
        </a:p>
      </dgm:t>
    </dgm:pt>
    <dgm:pt modelId="{04268033-E53F-414A-8FBE-92F5261C4417}" type="sibTrans" cxnId="{EB19A7A9-1D1E-45D1-819C-E64B7E33E30D}">
      <dgm:prSet/>
      <dgm:spPr/>
      <dgm:t>
        <a:bodyPr/>
        <a:lstStyle/>
        <a:p>
          <a:endParaRPr lang="es-EC" sz="2400"/>
        </a:p>
      </dgm:t>
    </dgm:pt>
    <dgm:pt modelId="{76683C64-5964-43AD-B7CF-790912328BF9}">
      <dgm:prSet phldrT="[Texto]" custT="1"/>
      <dgm:spPr>
        <a:solidFill>
          <a:schemeClr val="accent6">
            <a:lumMod val="60000"/>
            <a:lumOff val="40000"/>
          </a:schemeClr>
        </a:solidFill>
      </dgm:spPr>
      <dgm:t>
        <a:bodyPr/>
        <a:lstStyle/>
        <a:p>
          <a:pPr algn="l"/>
          <a:r>
            <a:rPr lang="es-EC" sz="2400" dirty="0" smtClean="0">
              <a:latin typeface="Arial" panose="020B0604020202020204" pitchFamily="34" charset="0"/>
              <a:cs typeface="Arial" panose="020B0604020202020204" pitchFamily="34" charset="0"/>
            </a:rPr>
            <a:t>Ámbito Nacional: Existen leyes</a:t>
          </a:r>
          <a:br>
            <a:rPr lang="es-EC" sz="2400" dirty="0" smtClean="0">
              <a:latin typeface="Arial" panose="020B0604020202020204" pitchFamily="34" charset="0"/>
              <a:cs typeface="Arial" panose="020B0604020202020204" pitchFamily="34" charset="0"/>
            </a:rPr>
          </a:br>
          <a:r>
            <a:rPr lang="es-EC" sz="2400" dirty="0" smtClean="0">
              <a:latin typeface="Arial" panose="020B0604020202020204" pitchFamily="34" charset="0"/>
              <a:cs typeface="Arial" panose="020B0604020202020204" pitchFamily="34" charset="0"/>
            </a:rPr>
            <a:t>que buscan integrar a las personas</a:t>
          </a:r>
          <a:br>
            <a:rPr lang="es-EC" sz="2400" dirty="0" smtClean="0">
              <a:latin typeface="Arial" panose="020B0604020202020204" pitchFamily="34" charset="0"/>
              <a:cs typeface="Arial" panose="020B0604020202020204" pitchFamily="34" charset="0"/>
            </a:rPr>
          </a:br>
          <a:r>
            <a:rPr lang="es-EC" sz="2400" dirty="0" smtClean="0">
              <a:latin typeface="Arial" panose="020B0604020202020204" pitchFamily="34" charset="0"/>
              <a:cs typeface="Arial" panose="020B0604020202020204" pitchFamily="34" charset="0"/>
            </a:rPr>
            <a:t>discapacitadas</a:t>
          </a:r>
        </a:p>
      </dgm:t>
    </dgm:pt>
    <dgm:pt modelId="{592414B1-3841-4D23-8FFC-B02CA32DD479}" type="parTrans" cxnId="{D44B58EC-1412-4527-A597-0F692C7F1A10}">
      <dgm:prSet/>
      <dgm:spPr/>
      <dgm:t>
        <a:bodyPr/>
        <a:lstStyle/>
        <a:p>
          <a:endParaRPr lang="es-EC" sz="2400"/>
        </a:p>
      </dgm:t>
    </dgm:pt>
    <dgm:pt modelId="{4D31D810-4CA5-4728-B409-B80551C79E93}" type="sibTrans" cxnId="{D44B58EC-1412-4527-A597-0F692C7F1A10}">
      <dgm:prSet/>
      <dgm:spPr/>
      <dgm:t>
        <a:bodyPr/>
        <a:lstStyle/>
        <a:p>
          <a:endParaRPr lang="es-EC" sz="2400"/>
        </a:p>
      </dgm:t>
    </dgm:pt>
    <dgm:pt modelId="{EC7746A7-429B-41E9-97A3-1B8221C21BA4}">
      <dgm:prSet phldrT="[Texto]" custT="1"/>
      <dgm:spPr>
        <a:solidFill>
          <a:schemeClr val="accent5">
            <a:lumMod val="60000"/>
            <a:lumOff val="40000"/>
          </a:schemeClr>
        </a:solidFill>
      </dgm:spPr>
      <dgm:t>
        <a:bodyPr/>
        <a:lstStyle/>
        <a:p>
          <a:r>
            <a:rPr lang="es-EC" sz="1800" dirty="0" smtClean="0">
              <a:solidFill>
                <a:schemeClr val="bg2">
                  <a:lumMod val="25000"/>
                </a:schemeClr>
              </a:solidFill>
              <a:latin typeface="Arial" panose="020B0604020202020204" pitchFamily="34" charset="0"/>
              <a:cs typeface="Arial" panose="020B0604020202020204" pitchFamily="34" charset="0"/>
            </a:rPr>
            <a:t>Constitución de la República del Ecuador</a:t>
          </a:r>
          <a:endParaRPr lang="es-EC" sz="1800" dirty="0">
            <a:solidFill>
              <a:schemeClr val="bg2">
                <a:lumMod val="25000"/>
              </a:schemeClr>
            </a:solidFill>
            <a:latin typeface="Arial" panose="020B0604020202020204" pitchFamily="34" charset="0"/>
            <a:cs typeface="Arial" panose="020B0604020202020204" pitchFamily="34" charset="0"/>
          </a:endParaRPr>
        </a:p>
      </dgm:t>
    </dgm:pt>
    <dgm:pt modelId="{319B408C-E648-44B0-B564-658425026685}" type="parTrans" cxnId="{281FF7FD-D9EA-44B5-A1EE-C87394BD2AC1}">
      <dgm:prSet/>
      <dgm:spPr/>
      <dgm:t>
        <a:bodyPr/>
        <a:lstStyle/>
        <a:p>
          <a:endParaRPr lang="es-EC" sz="2400"/>
        </a:p>
      </dgm:t>
    </dgm:pt>
    <dgm:pt modelId="{57091B6E-8312-4FF5-84FD-452B4E3FED89}" type="sibTrans" cxnId="{281FF7FD-D9EA-44B5-A1EE-C87394BD2AC1}">
      <dgm:prSet/>
      <dgm:spPr/>
      <dgm:t>
        <a:bodyPr/>
        <a:lstStyle/>
        <a:p>
          <a:endParaRPr lang="es-EC" sz="2400"/>
        </a:p>
      </dgm:t>
    </dgm:pt>
    <dgm:pt modelId="{64F21E3E-2DBF-4806-A9E0-73B0D01A7040}">
      <dgm:prSet phldrT="[Texto]" custT="1"/>
      <dgm:spPr>
        <a:solidFill>
          <a:schemeClr val="accent5">
            <a:lumMod val="60000"/>
            <a:lumOff val="40000"/>
          </a:schemeClr>
        </a:solidFill>
      </dgm:spPr>
      <dgm:t>
        <a:bodyPr/>
        <a:lstStyle/>
        <a:p>
          <a:r>
            <a:rPr lang="es-EC" sz="1800" dirty="0" smtClean="0">
              <a:solidFill>
                <a:schemeClr val="bg2">
                  <a:lumMod val="25000"/>
                </a:schemeClr>
              </a:solidFill>
              <a:latin typeface="Arial" panose="020B0604020202020204" pitchFamily="34" charset="0"/>
              <a:cs typeface="Arial" panose="020B0604020202020204" pitchFamily="34" charset="0"/>
            </a:rPr>
            <a:t>Ley de Orgánica de Discapacidades y su Reglamento</a:t>
          </a:r>
          <a:endParaRPr lang="es-EC" sz="1800" dirty="0">
            <a:solidFill>
              <a:schemeClr val="bg2">
                <a:lumMod val="25000"/>
              </a:schemeClr>
            </a:solidFill>
            <a:latin typeface="Arial" panose="020B0604020202020204" pitchFamily="34" charset="0"/>
            <a:cs typeface="Arial" panose="020B0604020202020204" pitchFamily="34" charset="0"/>
          </a:endParaRPr>
        </a:p>
      </dgm:t>
    </dgm:pt>
    <dgm:pt modelId="{30D4A12D-0DED-4303-9832-F9431D6D9B9E}" type="parTrans" cxnId="{0C4B0015-F290-4B10-8633-E534D04AF03B}">
      <dgm:prSet/>
      <dgm:spPr/>
      <dgm:t>
        <a:bodyPr/>
        <a:lstStyle/>
        <a:p>
          <a:endParaRPr lang="es-EC" sz="2400"/>
        </a:p>
      </dgm:t>
    </dgm:pt>
    <dgm:pt modelId="{7EB82C69-F876-4195-8989-0FE0DFCDDEB9}" type="sibTrans" cxnId="{0C4B0015-F290-4B10-8633-E534D04AF03B}">
      <dgm:prSet/>
      <dgm:spPr/>
      <dgm:t>
        <a:bodyPr/>
        <a:lstStyle/>
        <a:p>
          <a:endParaRPr lang="es-EC" sz="2400"/>
        </a:p>
      </dgm:t>
    </dgm:pt>
    <dgm:pt modelId="{50E607E7-2515-48EB-99EE-B3390CDAFBC8}">
      <dgm:prSet phldrT="[Texto]" custT="1"/>
      <dgm:spPr>
        <a:solidFill>
          <a:schemeClr val="accent5">
            <a:lumMod val="60000"/>
            <a:lumOff val="40000"/>
          </a:schemeClr>
        </a:solidFill>
      </dgm:spPr>
      <dgm:t>
        <a:bodyPr/>
        <a:lstStyle/>
        <a:p>
          <a:r>
            <a:rPr lang="es-EC" sz="1800" dirty="0" smtClean="0">
              <a:solidFill>
                <a:schemeClr val="bg2">
                  <a:lumMod val="25000"/>
                </a:schemeClr>
              </a:solidFill>
              <a:latin typeface="Arial" panose="020B0604020202020204" pitchFamily="34" charset="0"/>
              <a:cs typeface="Arial" panose="020B0604020202020204" pitchFamily="34" charset="0"/>
            </a:rPr>
            <a:t>Ley de Personal de las Fuerzas Armadas y </a:t>
          </a:r>
          <a:br>
            <a:rPr lang="es-EC" sz="1800" dirty="0" smtClean="0">
              <a:solidFill>
                <a:schemeClr val="bg2">
                  <a:lumMod val="25000"/>
                </a:schemeClr>
              </a:solidFill>
              <a:latin typeface="Arial" panose="020B0604020202020204" pitchFamily="34" charset="0"/>
              <a:cs typeface="Arial" panose="020B0604020202020204" pitchFamily="34" charset="0"/>
            </a:rPr>
          </a:br>
          <a:r>
            <a:rPr lang="es-EC" sz="1800" dirty="0" smtClean="0">
              <a:solidFill>
                <a:schemeClr val="bg2">
                  <a:lumMod val="25000"/>
                </a:schemeClr>
              </a:solidFill>
              <a:latin typeface="Arial" panose="020B0604020202020204" pitchFamily="34" charset="0"/>
              <a:cs typeface="Arial" panose="020B0604020202020204" pitchFamily="34" charset="0"/>
            </a:rPr>
            <a:t>su Reglamento General a la Ley de Personal</a:t>
          </a:r>
          <a:endParaRPr lang="es-EC" sz="1800" dirty="0">
            <a:solidFill>
              <a:schemeClr val="bg2">
                <a:lumMod val="25000"/>
              </a:schemeClr>
            </a:solidFill>
            <a:latin typeface="Arial" panose="020B0604020202020204" pitchFamily="34" charset="0"/>
            <a:cs typeface="Arial" panose="020B0604020202020204" pitchFamily="34" charset="0"/>
          </a:endParaRPr>
        </a:p>
      </dgm:t>
    </dgm:pt>
    <dgm:pt modelId="{596153D3-0248-449B-9D78-8440352FE1FD}" type="parTrans" cxnId="{36595A09-88F4-4861-A0ED-60E381AB54C5}">
      <dgm:prSet/>
      <dgm:spPr/>
      <dgm:t>
        <a:bodyPr/>
        <a:lstStyle/>
        <a:p>
          <a:endParaRPr lang="es-EC"/>
        </a:p>
      </dgm:t>
    </dgm:pt>
    <dgm:pt modelId="{E8678C0A-3258-4CC9-AEA3-D7DF71221D8B}" type="sibTrans" cxnId="{36595A09-88F4-4861-A0ED-60E381AB54C5}">
      <dgm:prSet/>
      <dgm:spPr/>
      <dgm:t>
        <a:bodyPr/>
        <a:lstStyle/>
        <a:p>
          <a:endParaRPr lang="es-EC"/>
        </a:p>
      </dgm:t>
    </dgm:pt>
    <dgm:pt modelId="{FD5F723F-8892-4501-8CA9-3008FC50A327}">
      <dgm:prSet phldrT="[Texto]" custT="1"/>
      <dgm:spPr>
        <a:solidFill>
          <a:schemeClr val="accent5">
            <a:lumMod val="60000"/>
            <a:lumOff val="40000"/>
          </a:schemeClr>
        </a:solidFill>
      </dgm:spPr>
      <dgm:t>
        <a:bodyPr/>
        <a:lstStyle/>
        <a:p>
          <a:r>
            <a:rPr lang="es-EC" sz="1800" smtClean="0">
              <a:solidFill>
                <a:schemeClr val="bg2">
                  <a:lumMod val="25000"/>
                </a:schemeClr>
              </a:solidFill>
              <a:latin typeface="Arial" panose="020B0604020202020204" pitchFamily="34" charset="0"/>
              <a:cs typeface="Arial" panose="020B0604020202020204" pitchFamily="34" charset="0"/>
            </a:rPr>
            <a:t>Ley de Salud Pública</a:t>
          </a:r>
          <a:endParaRPr lang="es-EC" sz="1800" dirty="0">
            <a:solidFill>
              <a:schemeClr val="bg2">
                <a:lumMod val="25000"/>
              </a:schemeClr>
            </a:solidFill>
            <a:latin typeface="Arial" panose="020B0604020202020204" pitchFamily="34" charset="0"/>
            <a:cs typeface="Arial" panose="020B0604020202020204" pitchFamily="34" charset="0"/>
          </a:endParaRPr>
        </a:p>
      </dgm:t>
    </dgm:pt>
    <dgm:pt modelId="{7E436C82-B3A8-4AE9-90FD-36482951F6B9}" type="parTrans" cxnId="{B67C3623-0741-4D45-B0F6-C7620BBCC25B}">
      <dgm:prSet/>
      <dgm:spPr/>
      <dgm:t>
        <a:bodyPr/>
        <a:lstStyle/>
        <a:p>
          <a:endParaRPr lang="es-EC"/>
        </a:p>
      </dgm:t>
    </dgm:pt>
    <dgm:pt modelId="{FF9F0D39-80B2-4BE0-8311-8C7129A0CFA9}" type="sibTrans" cxnId="{B67C3623-0741-4D45-B0F6-C7620BBCC25B}">
      <dgm:prSet/>
      <dgm:spPr/>
      <dgm:t>
        <a:bodyPr/>
        <a:lstStyle/>
        <a:p>
          <a:endParaRPr lang="es-EC"/>
        </a:p>
      </dgm:t>
    </dgm:pt>
    <dgm:pt modelId="{03CAD4B0-917D-4649-9198-91151F508F68}" type="pres">
      <dgm:prSet presAssocID="{CE579785-4AB7-4D1E-8E97-9D88118C775E}" presName="Name0" presStyleCnt="0">
        <dgm:presLayoutVars>
          <dgm:chPref val="1"/>
          <dgm:dir/>
          <dgm:animOne val="branch"/>
          <dgm:animLvl val="lvl"/>
          <dgm:resizeHandles/>
        </dgm:presLayoutVars>
      </dgm:prSet>
      <dgm:spPr/>
      <dgm:t>
        <a:bodyPr/>
        <a:lstStyle/>
        <a:p>
          <a:endParaRPr lang="es-EC"/>
        </a:p>
      </dgm:t>
    </dgm:pt>
    <dgm:pt modelId="{64085192-F90C-466A-8A25-9A6BF37EB5A3}" type="pres">
      <dgm:prSet presAssocID="{6B66B8A6-3F5B-43F0-86F1-62A62FEEF129}" presName="vertOne" presStyleCnt="0"/>
      <dgm:spPr/>
    </dgm:pt>
    <dgm:pt modelId="{DE0CCA36-530C-4B40-BDA5-4627DEB80927}" type="pres">
      <dgm:prSet presAssocID="{6B66B8A6-3F5B-43F0-86F1-62A62FEEF129}" presName="txOne" presStyleLbl="node0" presStyleIdx="0" presStyleCnt="1" custScaleY="48912">
        <dgm:presLayoutVars>
          <dgm:chPref val="3"/>
        </dgm:presLayoutVars>
      </dgm:prSet>
      <dgm:spPr/>
      <dgm:t>
        <a:bodyPr/>
        <a:lstStyle/>
        <a:p>
          <a:endParaRPr lang="es-EC"/>
        </a:p>
      </dgm:t>
    </dgm:pt>
    <dgm:pt modelId="{24A4B96A-9217-4785-B2AB-3ADDF35A949B}" type="pres">
      <dgm:prSet presAssocID="{6B66B8A6-3F5B-43F0-86F1-62A62FEEF129}" presName="parTransOne" presStyleCnt="0"/>
      <dgm:spPr/>
    </dgm:pt>
    <dgm:pt modelId="{66B1928A-7529-43EA-932F-DDB96361DF5D}" type="pres">
      <dgm:prSet presAssocID="{6B66B8A6-3F5B-43F0-86F1-62A62FEEF129}" presName="horzOne" presStyleCnt="0"/>
      <dgm:spPr/>
    </dgm:pt>
    <dgm:pt modelId="{7FDAA6AC-C277-4390-8684-35CA113E0ECC}" type="pres">
      <dgm:prSet presAssocID="{76683C64-5964-43AD-B7CF-790912328BF9}" presName="vertTwo" presStyleCnt="0"/>
      <dgm:spPr/>
    </dgm:pt>
    <dgm:pt modelId="{695873FF-25BB-4289-934C-DA079333CF1A}" type="pres">
      <dgm:prSet presAssocID="{76683C64-5964-43AD-B7CF-790912328BF9}" presName="txTwo" presStyleLbl="node2" presStyleIdx="0" presStyleCnt="1" custScaleY="47782" custLinFactNeighborX="-621" custLinFactNeighborY="-36827">
        <dgm:presLayoutVars>
          <dgm:chPref val="3"/>
        </dgm:presLayoutVars>
      </dgm:prSet>
      <dgm:spPr/>
      <dgm:t>
        <a:bodyPr/>
        <a:lstStyle/>
        <a:p>
          <a:endParaRPr lang="es-EC"/>
        </a:p>
      </dgm:t>
    </dgm:pt>
    <dgm:pt modelId="{9967579A-D493-40E8-87B4-CC96BCE5E9F3}" type="pres">
      <dgm:prSet presAssocID="{76683C64-5964-43AD-B7CF-790912328BF9}" presName="parTransTwo" presStyleCnt="0"/>
      <dgm:spPr/>
    </dgm:pt>
    <dgm:pt modelId="{733FA8E7-08A6-4D37-992F-C6AD6AE458B5}" type="pres">
      <dgm:prSet presAssocID="{76683C64-5964-43AD-B7CF-790912328BF9}" presName="horzTwo" presStyleCnt="0"/>
      <dgm:spPr/>
    </dgm:pt>
    <dgm:pt modelId="{0FD78839-B363-4354-9821-C883E00D5E10}" type="pres">
      <dgm:prSet presAssocID="{EC7746A7-429B-41E9-97A3-1B8221C21BA4}" presName="vertThree" presStyleCnt="0"/>
      <dgm:spPr/>
    </dgm:pt>
    <dgm:pt modelId="{26D692C7-162B-4C12-9848-F19FC741E423}" type="pres">
      <dgm:prSet presAssocID="{EC7746A7-429B-41E9-97A3-1B8221C21BA4}" presName="txThree" presStyleLbl="node3" presStyleIdx="0" presStyleCnt="4" custScaleY="63515" custLinFactNeighborX="3010" custLinFactNeighborY="-2980">
        <dgm:presLayoutVars>
          <dgm:chPref val="3"/>
        </dgm:presLayoutVars>
      </dgm:prSet>
      <dgm:spPr/>
      <dgm:t>
        <a:bodyPr/>
        <a:lstStyle/>
        <a:p>
          <a:endParaRPr lang="es-EC"/>
        </a:p>
      </dgm:t>
    </dgm:pt>
    <dgm:pt modelId="{446DEB14-014A-45E2-BC5B-07E64CC689FD}" type="pres">
      <dgm:prSet presAssocID="{EC7746A7-429B-41E9-97A3-1B8221C21BA4}" presName="horzThree" presStyleCnt="0"/>
      <dgm:spPr/>
    </dgm:pt>
    <dgm:pt modelId="{06D67C41-6FDA-4AEA-A6EB-5E09A02C71F2}" type="pres">
      <dgm:prSet presAssocID="{57091B6E-8312-4FF5-84FD-452B4E3FED89}" presName="sibSpaceThree" presStyleCnt="0"/>
      <dgm:spPr/>
    </dgm:pt>
    <dgm:pt modelId="{1B5AE642-9DD0-4DE1-98E7-289D3B9B0319}" type="pres">
      <dgm:prSet presAssocID="{64F21E3E-2DBF-4806-A9E0-73B0D01A7040}" presName="vertThree" presStyleCnt="0"/>
      <dgm:spPr/>
    </dgm:pt>
    <dgm:pt modelId="{94147B97-3F67-44EC-8B62-3456304329A1}" type="pres">
      <dgm:prSet presAssocID="{64F21E3E-2DBF-4806-A9E0-73B0D01A7040}" presName="txThree" presStyleLbl="node3" presStyleIdx="1" presStyleCnt="4" custScaleY="63515" custLinFactNeighborX="3010" custLinFactNeighborY="-2980">
        <dgm:presLayoutVars>
          <dgm:chPref val="3"/>
        </dgm:presLayoutVars>
      </dgm:prSet>
      <dgm:spPr/>
      <dgm:t>
        <a:bodyPr/>
        <a:lstStyle/>
        <a:p>
          <a:endParaRPr lang="es-EC"/>
        </a:p>
      </dgm:t>
    </dgm:pt>
    <dgm:pt modelId="{2E7D3ED2-E160-4627-B5CB-0343EFC168A4}" type="pres">
      <dgm:prSet presAssocID="{64F21E3E-2DBF-4806-A9E0-73B0D01A7040}" presName="horzThree" presStyleCnt="0"/>
      <dgm:spPr/>
    </dgm:pt>
    <dgm:pt modelId="{C18CA6C2-8F8B-4142-AC53-B1484269F599}" type="pres">
      <dgm:prSet presAssocID="{7EB82C69-F876-4195-8989-0FE0DFCDDEB9}" presName="sibSpaceThree" presStyleCnt="0"/>
      <dgm:spPr/>
    </dgm:pt>
    <dgm:pt modelId="{E85ED938-FDE8-4A13-BCFC-88AC96AA9D0F}" type="pres">
      <dgm:prSet presAssocID="{50E607E7-2515-48EB-99EE-B3390CDAFBC8}" presName="vertThree" presStyleCnt="0"/>
      <dgm:spPr/>
    </dgm:pt>
    <dgm:pt modelId="{159E78EE-0BD2-4EA8-B34A-746B79B151C1}" type="pres">
      <dgm:prSet presAssocID="{50E607E7-2515-48EB-99EE-B3390CDAFBC8}" presName="txThree" presStyleLbl="node3" presStyleIdx="2" presStyleCnt="4" custScaleY="63515" custLinFactNeighborY="-2980">
        <dgm:presLayoutVars>
          <dgm:chPref val="3"/>
        </dgm:presLayoutVars>
      </dgm:prSet>
      <dgm:spPr/>
      <dgm:t>
        <a:bodyPr/>
        <a:lstStyle/>
        <a:p>
          <a:endParaRPr lang="es-EC"/>
        </a:p>
      </dgm:t>
    </dgm:pt>
    <dgm:pt modelId="{C09FD9C6-1349-4A12-98D2-B840B5F7A59D}" type="pres">
      <dgm:prSet presAssocID="{50E607E7-2515-48EB-99EE-B3390CDAFBC8}" presName="horzThree" presStyleCnt="0"/>
      <dgm:spPr/>
    </dgm:pt>
    <dgm:pt modelId="{8DDC870E-A5C9-476D-9371-BD187608682B}" type="pres">
      <dgm:prSet presAssocID="{E8678C0A-3258-4CC9-AEA3-D7DF71221D8B}" presName="sibSpaceThree" presStyleCnt="0"/>
      <dgm:spPr/>
    </dgm:pt>
    <dgm:pt modelId="{3B4D6C6F-ADCC-4E8E-B458-E0714B3B0605}" type="pres">
      <dgm:prSet presAssocID="{FD5F723F-8892-4501-8CA9-3008FC50A327}" presName="vertThree" presStyleCnt="0"/>
      <dgm:spPr/>
    </dgm:pt>
    <dgm:pt modelId="{E9A3AC27-3C7D-4A50-83E1-CFBF74B8A486}" type="pres">
      <dgm:prSet presAssocID="{FD5F723F-8892-4501-8CA9-3008FC50A327}" presName="txThree" presStyleLbl="node3" presStyleIdx="3" presStyleCnt="4" custScaleY="63515" custLinFactNeighborY="-2980">
        <dgm:presLayoutVars>
          <dgm:chPref val="3"/>
        </dgm:presLayoutVars>
      </dgm:prSet>
      <dgm:spPr/>
      <dgm:t>
        <a:bodyPr/>
        <a:lstStyle/>
        <a:p>
          <a:endParaRPr lang="es-EC"/>
        </a:p>
      </dgm:t>
    </dgm:pt>
    <dgm:pt modelId="{9ADDDBAA-5804-4DDD-B5A5-7F5E20BEAC80}" type="pres">
      <dgm:prSet presAssocID="{FD5F723F-8892-4501-8CA9-3008FC50A327}" presName="horzThree" presStyleCnt="0"/>
      <dgm:spPr/>
    </dgm:pt>
  </dgm:ptLst>
  <dgm:cxnLst>
    <dgm:cxn modelId="{281FF7FD-D9EA-44B5-A1EE-C87394BD2AC1}" srcId="{76683C64-5964-43AD-B7CF-790912328BF9}" destId="{EC7746A7-429B-41E9-97A3-1B8221C21BA4}" srcOrd="0" destOrd="0" parTransId="{319B408C-E648-44B0-B564-658425026685}" sibTransId="{57091B6E-8312-4FF5-84FD-452B4E3FED89}"/>
    <dgm:cxn modelId="{D44B58EC-1412-4527-A597-0F692C7F1A10}" srcId="{6B66B8A6-3F5B-43F0-86F1-62A62FEEF129}" destId="{76683C64-5964-43AD-B7CF-790912328BF9}" srcOrd="0" destOrd="0" parTransId="{592414B1-3841-4D23-8FFC-B02CA32DD479}" sibTransId="{4D31D810-4CA5-4728-B409-B80551C79E93}"/>
    <dgm:cxn modelId="{D1C372E4-AE4A-4C78-9790-E23EA1306795}" type="presOf" srcId="{EC7746A7-429B-41E9-97A3-1B8221C21BA4}" destId="{26D692C7-162B-4C12-9848-F19FC741E423}" srcOrd="0" destOrd="0" presId="urn:microsoft.com/office/officeart/2005/8/layout/hierarchy4"/>
    <dgm:cxn modelId="{F518F0BC-75DB-4117-A792-B1298F345781}" type="presOf" srcId="{64F21E3E-2DBF-4806-A9E0-73B0D01A7040}" destId="{94147B97-3F67-44EC-8B62-3456304329A1}" srcOrd="0" destOrd="0" presId="urn:microsoft.com/office/officeart/2005/8/layout/hierarchy4"/>
    <dgm:cxn modelId="{0DD433D1-0797-44CF-9189-B3F72BFD5348}" type="presOf" srcId="{50E607E7-2515-48EB-99EE-B3390CDAFBC8}" destId="{159E78EE-0BD2-4EA8-B34A-746B79B151C1}" srcOrd="0" destOrd="0" presId="urn:microsoft.com/office/officeart/2005/8/layout/hierarchy4"/>
    <dgm:cxn modelId="{31C94061-F5A1-402A-AFC2-8C3EE655D2B1}" type="presOf" srcId="{76683C64-5964-43AD-B7CF-790912328BF9}" destId="{695873FF-25BB-4289-934C-DA079333CF1A}" srcOrd="0" destOrd="0" presId="urn:microsoft.com/office/officeart/2005/8/layout/hierarchy4"/>
    <dgm:cxn modelId="{20940235-BED5-4C86-BC74-72BB2C35EF61}" type="presOf" srcId="{6B66B8A6-3F5B-43F0-86F1-62A62FEEF129}" destId="{DE0CCA36-530C-4B40-BDA5-4627DEB80927}" srcOrd="0" destOrd="0" presId="urn:microsoft.com/office/officeart/2005/8/layout/hierarchy4"/>
    <dgm:cxn modelId="{B67C3623-0741-4D45-B0F6-C7620BBCC25B}" srcId="{76683C64-5964-43AD-B7CF-790912328BF9}" destId="{FD5F723F-8892-4501-8CA9-3008FC50A327}" srcOrd="3" destOrd="0" parTransId="{7E436C82-B3A8-4AE9-90FD-36482951F6B9}" sibTransId="{FF9F0D39-80B2-4BE0-8311-8C7129A0CFA9}"/>
    <dgm:cxn modelId="{0C4B0015-F290-4B10-8633-E534D04AF03B}" srcId="{76683C64-5964-43AD-B7CF-790912328BF9}" destId="{64F21E3E-2DBF-4806-A9E0-73B0D01A7040}" srcOrd="1" destOrd="0" parTransId="{30D4A12D-0DED-4303-9832-F9431D6D9B9E}" sibTransId="{7EB82C69-F876-4195-8989-0FE0DFCDDEB9}"/>
    <dgm:cxn modelId="{36595A09-88F4-4861-A0ED-60E381AB54C5}" srcId="{76683C64-5964-43AD-B7CF-790912328BF9}" destId="{50E607E7-2515-48EB-99EE-B3390CDAFBC8}" srcOrd="2" destOrd="0" parTransId="{596153D3-0248-449B-9D78-8440352FE1FD}" sibTransId="{E8678C0A-3258-4CC9-AEA3-D7DF71221D8B}"/>
    <dgm:cxn modelId="{EB19A7A9-1D1E-45D1-819C-E64B7E33E30D}" srcId="{CE579785-4AB7-4D1E-8E97-9D88118C775E}" destId="{6B66B8A6-3F5B-43F0-86F1-62A62FEEF129}" srcOrd="0" destOrd="0" parTransId="{4C3244FB-6FA8-421D-8578-BC6DFD30E877}" sibTransId="{04268033-E53F-414A-8FBE-92F5261C4417}"/>
    <dgm:cxn modelId="{76F656ED-74DA-4F34-8A2A-3394D79E8F5E}" type="presOf" srcId="{CE579785-4AB7-4D1E-8E97-9D88118C775E}" destId="{03CAD4B0-917D-4649-9198-91151F508F68}" srcOrd="0" destOrd="0" presId="urn:microsoft.com/office/officeart/2005/8/layout/hierarchy4"/>
    <dgm:cxn modelId="{405626AB-0C28-4068-832F-2C55F19F50F4}" type="presOf" srcId="{FD5F723F-8892-4501-8CA9-3008FC50A327}" destId="{E9A3AC27-3C7D-4A50-83E1-CFBF74B8A486}" srcOrd="0" destOrd="0" presId="urn:microsoft.com/office/officeart/2005/8/layout/hierarchy4"/>
    <dgm:cxn modelId="{38C633BA-92F6-4837-A62F-A1E250F8B258}" type="presParOf" srcId="{03CAD4B0-917D-4649-9198-91151F508F68}" destId="{64085192-F90C-466A-8A25-9A6BF37EB5A3}" srcOrd="0" destOrd="0" presId="urn:microsoft.com/office/officeart/2005/8/layout/hierarchy4"/>
    <dgm:cxn modelId="{55568C47-0E13-4B5B-AB94-88390AB15082}" type="presParOf" srcId="{64085192-F90C-466A-8A25-9A6BF37EB5A3}" destId="{DE0CCA36-530C-4B40-BDA5-4627DEB80927}" srcOrd="0" destOrd="0" presId="urn:microsoft.com/office/officeart/2005/8/layout/hierarchy4"/>
    <dgm:cxn modelId="{41C5F91B-C193-4168-8AA1-AD11F0E8BB1D}" type="presParOf" srcId="{64085192-F90C-466A-8A25-9A6BF37EB5A3}" destId="{24A4B96A-9217-4785-B2AB-3ADDF35A949B}" srcOrd="1" destOrd="0" presId="urn:microsoft.com/office/officeart/2005/8/layout/hierarchy4"/>
    <dgm:cxn modelId="{1E6BE2B1-513F-4AF1-A0B6-A2B38A85C757}" type="presParOf" srcId="{64085192-F90C-466A-8A25-9A6BF37EB5A3}" destId="{66B1928A-7529-43EA-932F-DDB96361DF5D}" srcOrd="2" destOrd="0" presId="urn:microsoft.com/office/officeart/2005/8/layout/hierarchy4"/>
    <dgm:cxn modelId="{2B023A23-FFC3-4151-A449-C6DF93B4F7FB}" type="presParOf" srcId="{66B1928A-7529-43EA-932F-DDB96361DF5D}" destId="{7FDAA6AC-C277-4390-8684-35CA113E0ECC}" srcOrd="0" destOrd="0" presId="urn:microsoft.com/office/officeart/2005/8/layout/hierarchy4"/>
    <dgm:cxn modelId="{AF485A85-4A29-4314-8882-2B61B8BF6983}" type="presParOf" srcId="{7FDAA6AC-C277-4390-8684-35CA113E0ECC}" destId="{695873FF-25BB-4289-934C-DA079333CF1A}" srcOrd="0" destOrd="0" presId="urn:microsoft.com/office/officeart/2005/8/layout/hierarchy4"/>
    <dgm:cxn modelId="{FBC4F193-6DD5-4AEF-94B9-8C319EFBBC13}" type="presParOf" srcId="{7FDAA6AC-C277-4390-8684-35CA113E0ECC}" destId="{9967579A-D493-40E8-87B4-CC96BCE5E9F3}" srcOrd="1" destOrd="0" presId="urn:microsoft.com/office/officeart/2005/8/layout/hierarchy4"/>
    <dgm:cxn modelId="{E8E82295-E211-47B6-878A-EB4C5CEEC565}" type="presParOf" srcId="{7FDAA6AC-C277-4390-8684-35CA113E0ECC}" destId="{733FA8E7-08A6-4D37-992F-C6AD6AE458B5}" srcOrd="2" destOrd="0" presId="urn:microsoft.com/office/officeart/2005/8/layout/hierarchy4"/>
    <dgm:cxn modelId="{6E0895F5-19A1-4239-A646-563C094D9DBD}" type="presParOf" srcId="{733FA8E7-08A6-4D37-992F-C6AD6AE458B5}" destId="{0FD78839-B363-4354-9821-C883E00D5E10}" srcOrd="0" destOrd="0" presId="urn:microsoft.com/office/officeart/2005/8/layout/hierarchy4"/>
    <dgm:cxn modelId="{659DC0D5-8C73-48FD-8118-4F7BAA009B44}" type="presParOf" srcId="{0FD78839-B363-4354-9821-C883E00D5E10}" destId="{26D692C7-162B-4C12-9848-F19FC741E423}" srcOrd="0" destOrd="0" presId="urn:microsoft.com/office/officeart/2005/8/layout/hierarchy4"/>
    <dgm:cxn modelId="{39831B40-CB53-4813-A882-2ACEC93E5797}" type="presParOf" srcId="{0FD78839-B363-4354-9821-C883E00D5E10}" destId="{446DEB14-014A-45E2-BC5B-07E64CC689FD}" srcOrd="1" destOrd="0" presId="urn:microsoft.com/office/officeart/2005/8/layout/hierarchy4"/>
    <dgm:cxn modelId="{A51CA830-36EA-4308-940D-C8DEC5C66FD8}" type="presParOf" srcId="{733FA8E7-08A6-4D37-992F-C6AD6AE458B5}" destId="{06D67C41-6FDA-4AEA-A6EB-5E09A02C71F2}" srcOrd="1" destOrd="0" presId="urn:microsoft.com/office/officeart/2005/8/layout/hierarchy4"/>
    <dgm:cxn modelId="{4D8E3111-8ABB-4C74-B4A9-CF639FA6F847}" type="presParOf" srcId="{733FA8E7-08A6-4D37-992F-C6AD6AE458B5}" destId="{1B5AE642-9DD0-4DE1-98E7-289D3B9B0319}" srcOrd="2" destOrd="0" presId="urn:microsoft.com/office/officeart/2005/8/layout/hierarchy4"/>
    <dgm:cxn modelId="{41762E33-A298-42FA-8BD9-93899A8E82B9}" type="presParOf" srcId="{1B5AE642-9DD0-4DE1-98E7-289D3B9B0319}" destId="{94147B97-3F67-44EC-8B62-3456304329A1}" srcOrd="0" destOrd="0" presId="urn:microsoft.com/office/officeart/2005/8/layout/hierarchy4"/>
    <dgm:cxn modelId="{4E92A01D-0DA6-458E-8571-61FA4EE1488B}" type="presParOf" srcId="{1B5AE642-9DD0-4DE1-98E7-289D3B9B0319}" destId="{2E7D3ED2-E160-4627-B5CB-0343EFC168A4}" srcOrd="1" destOrd="0" presId="urn:microsoft.com/office/officeart/2005/8/layout/hierarchy4"/>
    <dgm:cxn modelId="{52977C55-0705-4CC5-B21B-BF2B1A0C906E}" type="presParOf" srcId="{733FA8E7-08A6-4D37-992F-C6AD6AE458B5}" destId="{C18CA6C2-8F8B-4142-AC53-B1484269F599}" srcOrd="3" destOrd="0" presId="urn:microsoft.com/office/officeart/2005/8/layout/hierarchy4"/>
    <dgm:cxn modelId="{A7575749-C651-4196-8B51-3C13F458F5C0}" type="presParOf" srcId="{733FA8E7-08A6-4D37-992F-C6AD6AE458B5}" destId="{E85ED938-FDE8-4A13-BCFC-88AC96AA9D0F}" srcOrd="4" destOrd="0" presId="urn:microsoft.com/office/officeart/2005/8/layout/hierarchy4"/>
    <dgm:cxn modelId="{A081D4D7-FBD6-430C-8187-4C02BB0A9108}" type="presParOf" srcId="{E85ED938-FDE8-4A13-BCFC-88AC96AA9D0F}" destId="{159E78EE-0BD2-4EA8-B34A-746B79B151C1}" srcOrd="0" destOrd="0" presId="urn:microsoft.com/office/officeart/2005/8/layout/hierarchy4"/>
    <dgm:cxn modelId="{AE128D49-6E62-4339-ACB3-2AC737C15AB7}" type="presParOf" srcId="{E85ED938-FDE8-4A13-BCFC-88AC96AA9D0F}" destId="{C09FD9C6-1349-4A12-98D2-B840B5F7A59D}" srcOrd="1" destOrd="0" presId="urn:microsoft.com/office/officeart/2005/8/layout/hierarchy4"/>
    <dgm:cxn modelId="{4F53A0DE-D5E0-4862-99F4-E013880E349C}" type="presParOf" srcId="{733FA8E7-08A6-4D37-992F-C6AD6AE458B5}" destId="{8DDC870E-A5C9-476D-9371-BD187608682B}" srcOrd="5" destOrd="0" presId="urn:microsoft.com/office/officeart/2005/8/layout/hierarchy4"/>
    <dgm:cxn modelId="{F71BBC43-D4CB-44D4-B7FE-5F6B05B8A4FA}" type="presParOf" srcId="{733FA8E7-08A6-4D37-992F-C6AD6AE458B5}" destId="{3B4D6C6F-ADCC-4E8E-B458-E0714B3B0605}" srcOrd="6" destOrd="0" presId="urn:microsoft.com/office/officeart/2005/8/layout/hierarchy4"/>
    <dgm:cxn modelId="{29259505-06F9-43A1-B4CC-4EC7DB9055E7}" type="presParOf" srcId="{3B4D6C6F-ADCC-4E8E-B458-E0714B3B0605}" destId="{E9A3AC27-3C7D-4A50-83E1-CFBF74B8A486}" srcOrd="0" destOrd="0" presId="urn:microsoft.com/office/officeart/2005/8/layout/hierarchy4"/>
    <dgm:cxn modelId="{25550A1C-24C1-425E-9D7C-86294077A4D3}" type="presParOf" srcId="{3B4D6C6F-ADCC-4E8E-B458-E0714B3B0605}" destId="{9ADDDBAA-5804-4DDD-B5A5-7F5E20BEAC80}"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4E2969A-82A8-4F5B-A283-79367565F367}" type="doc">
      <dgm:prSet loTypeId="urn:microsoft.com/office/officeart/2005/8/layout/hList7" loCatId="relationship" qsTypeId="urn:microsoft.com/office/officeart/2005/8/quickstyle/simple1" qsCatId="simple" csTypeId="urn:microsoft.com/office/officeart/2005/8/colors/colorful4" csCatId="colorful" phldr="1"/>
      <dgm:spPr/>
    </dgm:pt>
    <dgm:pt modelId="{59205B9F-D10B-4B6C-A62D-A591DAA601E5}">
      <dgm:prSet phldrT="[Texto]" custT="1"/>
      <dgm:spPr>
        <a:solidFill>
          <a:schemeClr val="accent4">
            <a:lumMod val="60000"/>
            <a:lumOff val="40000"/>
          </a:schemeClr>
        </a:solidFill>
      </dgm:spPr>
      <dgm:t>
        <a:bodyPr/>
        <a:lstStyle/>
        <a:p>
          <a:r>
            <a:rPr lang="es-EC" sz="2000" b="1" dirty="0" smtClean="0">
              <a:solidFill>
                <a:schemeClr val="bg2">
                  <a:lumMod val="25000"/>
                </a:schemeClr>
              </a:solidFill>
              <a:latin typeface="Arial" panose="020B0604020202020204" pitchFamily="34" charset="0"/>
              <a:cs typeface="Arial" panose="020B0604020202020204" pitchFamily="34" charset="0"/>
            </a:rPr>
            <a:t>Lineamientos para un procedimiento especial de destinación del personal militar con discapacidad calificada o sus familiares dependientes.</a:t>
          </a:r>
          <a:endParaRPr lang="es-EC" sz="2000" b="1" dirty="0">
            <a:solidFill>
              <a:schemeClr val="bg2">
                <a:lumMod val="25000"/>
              </a:schemeClr>
            </a:solidFill>
            <a:latin typeface="Arial" panose="020B0604020202020204" pitchFamily="34" charset="0"/>
            <a:cs typeface="Arial" panose="020B0604020202020204" pitchFamily="34" charset="0"/>
          </a:endParaRPr>
        </a:p>
      </dgm:t>
    </dgm:pt>
    <dgm:pt modelId="{2D96F047-6E55-4678-B08F-ADAB06023660}" type="parTrans" cxnId="{27A7DEDD-0998-461F-B9AC-7E3E9157DC43}">
      <dgm:prSet/>
      <dgm:spPr/>
      <dgm:t>
        <a:bodyPr/>
        <a:lstStyle/>
        <a:p>
          <a:endParaRPr lang="es-EC">
            <a:solidFill>
              <a:schemeClr val="bg1"/>
            </a:solidFill>
          </a:endParaRPr>
        </a:p>
      </dgm:t>
    </dgm:pt>
    <dgm:pt modelId="{F37A2D84-C258-4FBA-AAE7-05E273C3933F}" type="sibTrans" cxnId="{27A7DEDD-0998-461F-B9AC-7E3E9157DC43}">
      <dgm:prSet/>
      <dgm:spPr/>
      <dgm:t>
        <a:bodyPr/>
        <a:lstStyle/>
        <a:p>
          <a:endParaRPr lang="es-EC">
            <a:solidFill>
              <a:schemeClr val="bg1"/>
            </a:solidFill>
          </a:endParaRPr>
        </a:p>
      </dgm:t>
    </dgm:pt>
    <dgm:pt modelId="{2D1CDE30-AF0D-4BA8-A94F-292F1A94F3CA}">
      <dgm:prSet phldrT="[Texto]" custT="1"/>
      <dgm:spPr>
        <a:solidFill>
          <a:schemeClr val="accent2">
            <a:lumMod val="60000"/>
            <a:lumOff val="40000"/>
          </a:schemeClr>
        </a:solidFill>
      </dgm:spPr>
      <dgm:t>
        <a:bodyPr/>
        <a:lstStyle/>
        <a:p>
          <a:r>
            <a:rPr lang="es-EC" sz="2000" b="1" dirty="0" smtClean="0">
              <a:solidFill>
                <a:schemeClr val="tx1">
                  <a:lumMod val="85000"/>
                  <a:lumOff val="15000"/>
                </a:schemeClr>
              </a:solidFill>
              <a:latin typeface="Arial" panose="020B0604020202020204" pitchFamily="34" charset="0"/>
              <a:cs typeface="Arial" panose="020B0604020202020204" pitchFamily="34" charset="0"/>
            </a:rPr>
            <a:t>Destinación apropiada del personal del personal militar con discapacidad calificada o sus familiares dependientes.</a:t>
          </a:r>
          <a:endParaRPr lang="es-EC" sz="2000" b="1" dirty="0">
            <a:solidFill>
              <a:schemeClr val="tx1">
                <a:lumMod val="85000"/>
                <a:lumOff val="15000"/>
              </a:schemeClr>
            </a:solidFill>
            <a:latin typeface="Arial" panose="020B0604020202020204" pitchFamily="34" charset="0"/>
            <a:cs typeface="Arial" panose="020B0604020202020204" pitchFamily="34" charset="0"/>
          </a:endParaRPr>
        </a:p>
      </dgm:t>
    </dgm:pt>
    <dgm:pt modelId="{617021EA-F95D-4CF1-921C-45B07DC9C69D}" type="parTrans" cxnId="{6AF024BD-D1F6-4FA7-9696-B55263C9365A}">
      <dgm:prSet/>
      <dgm:spPr/>
      <dgm:t>
        <a:bodyPr/>
        <a:lstStyle/>
        <a:p>
          <a:endParaRPr lang="es-EC">
            <a:solidFill>
              <a:schemeClr val="bg1"/>
            </a:solidFill>
          </a:endParaRPr>
        </a:p>
      </dgm:t>
    </dgm:pt>
    <dgm:pt modelId="{22BD9780-86E6-4DCF-8265-18D0528E0B93}" type="sibTrans" cxnId="{6AF024BD-D1F6-4FA7-9696-B55263C9365A}">
      <dgm:prSet/>
      <dgm:spPr/>
      <dgm:t>
        <a:bodyPr/>
        <a:lstStyle/>
        <a:p>
          <a:endParaRPr lang="es-EC">
            <a:solidFill>
              <a:schemeClr val="bg1"/>
            </a:solidFill>
          </a:endParaRPr>
        </a:p>
      </dgm:t>
    </dgm:pt>
    <dgm:pt modelId="{7FA9F1A9-2785-443F-9934-2C8DD3CAEFED}" type="pres">
      <dgm:prSet presAssocID="{24E2969A-82A8-4F5B-A283-79367565F367}" presName="Name0" presStyleCnt="0">
        <dgm:presLayoutVars>
          <dgm:dir/>
          <dgm:resizeHandles val="exact"/>
        </dgm:presLayoutVars>
      </dgm:prSet>
      <dgm:spPr/>
    </dgm:pt>
    <dgm:pt modelId="{407CACC2-CCF3-49BD-849F-A402378371F9}" type="pres">
      <dgm:prSet presAssocID="{24E2969A-82A8-4F5B-A283-79367565F367}" presName="fgShape" presStyleLbl="fgShp" presStyleIdx="0" presStyleCnt="1" custScaleY="143220"/>
      <dgm:spPr/>
    </dgm:pt>
    <dgm:pt modelId="{1CB26A9A-E6BB-416A-9EAA-5120B4085877}" type="pres">
      <dgm:prSet presAssocID="{24E2969A-82A8-4F5B-A283-79367565F367}" presName="linComp" presStyleCnt="0"/>
      <dgm:spPr/>
    </dgm:pt>
    <dgm:pt modelId="{9F96FFB5-E6A8-492D-90BE-DB7DC40E8FAE}" type="pres">
      <dgm:prSet presAssocID="{59205B9F-D10B-4B6C-A62D-A591DAA601E5}" presName="compNode" presStyleCnt="0"/>
      <dgm:spPr/>
    </dgm:pt>
    <dgm:pt modelId="{41B4CA13-361B-4DDE-BAE9-CED28D8B4BA3}" type="pres">
      <dgm:prSet presAssocID="{59205B9F-D10B-4B6C-A62D-A591DAA601E5}" presName="bkgdShape" presStyleLbl="node1" presStyleIdx="0" presStyleCnt="2"/>
      <dgm:spPr/>
      <dgm:t>
        <a:bodyPr/>
        <a:lstStyle/>
        <a:p>
          <a:endParaRPr lang="es-EC"/>
        </a:p>
      </dgm:t>
    </dgm:pt>
    <dgm:pt modelId="{1BACD602-C00E-47A7-9D82-3CE9FEB466B4}" type="pres">
      <dgm:prSet presAssocID="{59205B9F-D10B-4B6C-A62D-A591DAA601E5}" presName="nodeTx" presStyleLbl="node1" presStyleIdx="0" presStyleCnt="2">
        <dgm:presLayoutVars>
          <dgm:bulletEnabled val="1"/>
        </dgm:presLayoutVars>
      </dgm:prSet>
      <dgm:spPr/>
      <dgm:t>
        <a:bodyPr/>
        <a:lstStyle/>
        <a:p>
          <a:endParaRPr lang="es-EC"/>
        </a:p>
      </dgm:t>
    </dgm:pt>
    <dgm:pt modelId="{7B1FECEE-C851-4CAF-9921-5A17518CE1B1}" type="pres">
      <dgm:prSet presAssocID="{59205B9F-D10B-4B6C-A62D-A591DAA601E5}" presName="invisiNode" presStyleLbl="node1" presStyleIdx="0" presStyleCnt="2"/>
      <dgm:spPr/>
    </dgm:pt>
    <dgm:pt modelId="{A5D62767-EB2E-4E4C-923E-D7BE4B4BBBDB}" type="pres">
      <dgm:prSet presAssocID="{59205B9F-D10B-4B6C-A62D-A591DAA601E5}" presName="imagNode" presStyleLbl="fgImgPlace1" presStyleIdx="0" presStyleCnt="2" custLinFactNeighborX="-5814" custLinFactNeighborY="1607"/>
      <dgm:spPr>
        <a:blipFill rotWithShape="1">
          <a:blip xmlns:r="http://schemas.openxmlformats.org/officeDocument/2006/relationships" r:embed="rId1"/>
          <a:stretch>
            <a:fillRect/>
          </a:stretch>
        </a:blipFill>
      </dgm:spPr>
    </dgm:pt>
    <dgm:pt modelId="{EEFAB7C9-5D55-4587-A966-E70292CC2D5F}" type="pres">
      <dgm:prSet presAssocID="{F37A2D84-C258-4FBA-AAE7-05E273C3933F}" presName="sibTrans" presStyleLbl="sibTrans2D1" presStyleIdx="0" presStyleCnt="0"/>
      <dgm:spPr/>
      <dgm:t>
        <a:bodyPr/>
        <a:lstStyle/>
        <a:p>
          <a:endParaRPr lang="es-EC"/>
        </a:p>
      </dgm:t>
    </dgm:pt>
    <dgm:pt modelId="{9487B315-A3AC-4F6A-B7B0-E8B56E9ED246}" type="pres">
      <dgm:prSet presAssocID="{2D1CDE30-AF0D-4BA8-A94F-292F1A94F3CA}" presName="compNode" presStyleCnt="0"/>
      <dgm:spPr/>
    </dgm:pt>
    <dgm:pt modelId="{122008C9-4F69-46C3-8494-D3EB8C2F0174}" type="pres">
      <dgm:prSet presAssocID="{2D1CDE30-AF0D-4BA8-A94F-292F1A94F3CA}" presName="bkgdShape" presStyleLbl="node1" presStyleIdx="1" presStyleCnt="2" custLinFactNeighborX="16292" custLinFactNeighborY="-1706"/>
      <dgm:spPr/>
      <dgm:t>
        <a:bodyPr/>
        <a:lstStyle/>
        <a:p>
          <a:endParaRPr lang="es-EC"/>
        </a:p>
      </dgm:t>
    </dgm:pt>
    <dgm:pt modelId="{23FAEA0C-339F-4C47-A572-04D2612088AD}" type="pres">
      <dgm:prSet presAssocID="{2D1CDE30-AF0D-4BA8-A94F-292F1A94F3CA}" presName="nodeTx" presStyleLbl="node1" presStyleIdx="1" presStyleCnt="2">
        <dgm:presLayoutVars>
          <dgm:bulletEnabled val="1"/>
        </dgm:presLayoutVars>
      </dgm:prSet>
      <dgm:spPr/>
      <dgm:t>
        <a:bodyPr/>
        <a:lstStyle/>
        <a:p>
          <a:endParaRPr lang="es-EC"/>
        </a:p>
      </dgm:t>
    </dgm:pt>
    <dgm:pt modelId="{ADA75335-7514-43AF-B497-4D4CF6BE53A3}" type="pres">
      <dgm:prSet presAssocID="{2D1CDE30-AF0D-4BA8-A94F-292F1A94F3CA}" presName="invisiNode" presStyleLbl="node1" presStyleIdx="1" presStyleCnt="2"/>
      <dgm:spPr/>
    </dgm:pt>
    <dgm:pt modelId="{A3DA253E-65F8-4E1C-BD24-28E155A8C8C8}" type="pres">
      <dgm:prSet presAssocID="{2D1CDE30-AF0D-4BA8-A94F-292F1A94F3CA}" presName="imagNode" presStyleLbl="fgImgPlace1" presStyleIdx="1" presStyleCnt="2" custLinFactNeighborY="154"/>
      <dgm:spPr>
        <a:blipFill rotWithShape="1">
          <a:blip xmlns:r="http://schemas.openxmlformats.org/officeDocument/2006/relationships" r:embed="rId2"/>
          <a:stretch>
            <a:fillRect/>
          </a:stretch>
        </a:blipFill>
      </dgm:spPr>
    </dgm:pt>
  </dgm:ptLst>
  <dgm:cxnLst>
    <dgm:cxn modelId="{5D3BC7B0-22DF-4E04-A44B-742B43EC6F5C}" type="presOf" srcId="{2D1CDE30-AF0D-4BA8-A94F-292F1A94F3CA}" destId="{23FAEA0C-339F-4C47-A572-04D2612088AD}" srcOrd="1" destOrd="0" presId="urn:microsoft.com/office/officeart/2005/8/layout/hList7"/>
    <dgm:cxn modelId="{27A7DEDD-0998-461F-B9AC-7E3E9157DC43}" srcId="{24E2969A-82A8-4F5B-A283-79367565F367}" destId="{59205B9F-D10B-4B6C-A62D-A591DAA601E5}" srcOrd="0" destOrd="0" parTransId="{2D96F047-6E55-4678-B08F-ADAB06023660}" sibTransId="{F37A2D84-C258-4FBA-AAE7-05E273C3933F}"/>
    <dgm:cxn modelId="{861F72EB-ABE9-43EC-9E8D-683E42F3C96D}" type="presOf" srcId="{F37A2D84-C258-4FBA-AAE7-05E273C3933F}" destId="{EEFAB7C9-5D55-4587-A966-E70292CC2D5F}" srcOrd="0" destOrd="0" presId="urn:microsoft.com/office/officeart/2005/8/layout/hList7"/>
    <dgm:cxn modelId="{508E5F8C-CAD8-4044-8F40-D893DA9901DA}" type="presOf" srcId="{2D1CDE30-AF0D-4BA8-A94F-292F1A94F3CA}" destId="{122008C9-4F69-46C3-8494-D3EB8C2F0174}" srcOrd="0" destOrd="0" presId="urn:microsoft.com/office/officeart/2005/8/layout/hList7"/>
    <dgm:cxn modelId="{6AF024BD-D1F6-4FA7-9696-B55263C9365A}" srcId="{24E2969A-82A8-4F5B-A283-79367565F367}" destId="{2D1CDE30-AF0D-4BA8-A94F-292F1A94F3CA}" srcOrd="1" destOrd="0" parTransId="{617021EA-F95D-4CF1-921C-45B07DC9C69D}" sibTransId="{22BD9780-86E6-4DCF-8265-18D0528E0B93}"/>
    <dgm:cxn modelId="{0A47E947-1EE2-4D6A-A4F7-E346B34CF51A}" type="presOf" srcId="{59205B9F-D10B-4B6C-A62D-A591DAA601E5}" destId="{41B4CA13-361B-4DDE-BAE9-CED28D8B4BA3}" srcOrd="0" destOrd="0" presId="urn:microsoft.com/office/officeart/2005/8/layout/hList7"/>
    <dgm:cxn modelId="{600582B4-8A13-419C-945E-AA89AEE54F67}" type="presOf" srcId="{59205B9F-D10B-4B6C-A62D-A591DAA601E5}" destId="{1BACD602-C00E-47A7-9D82-3CE9FEB466B4}" srcOrd="1" destOrd="0" presId="urn:microsoft.com/office/officeart/2005/8/layout/hList7"/>
    <dgm:cxn modelId="{F45D5493-FB09-4304-AE03-12EBD084F4B2}" type="presOf" srcId="{24E2969A-82A8-4F5B-A283-79367565F367}" destId="{7FA9F1A9-2785-443F-9934-2C8DD3CAEFED}" srcOrd="0" destOrd="0" presId="urn:microsoft.com/office/officeart/2005/8/layout/hList7"/>
    <dgm:cxn modelId="{C7BFEF5D-5B45-45CA-9A4D-322EB753EA50}" type="presParOf" srcId="{7FA9F1A9-2785-443F-9934-2C8DD3CAEFED}" destId="{407CACC2-CCF3-49BD-849F-A402378371F9}" srcOrd="0" destOrd="0" presId="urn:microsoft.com/office/officeart/2005/8/layout/hList7"/>
    <dgm:cxn modelId="{8770B010-0BFF-4F58-81D2-E6D28491CB13}" type="presParOf" srcId="{7FA9F1A9-2785-443F-9934-2C8DD3CAEFED}" destId="{1CB26A9A-E6BB-416A-9EAA-5120B4085877}" srcOrd="1" destOrd="0" presId="urn:microsoft.com/office/officeart/2005/8/layout/hList7"/>
    <dgm:cxn modelId="{28AC8D59-A2AD-4B1E-BC96-5034F9D08FD5}" type="presParOf" srcId="{1CB26A9A-E6BB-416A-9EAA-5120B4085877}" destId="{9F96FFB5-E6A8-492D-90BE-DB7DC40E8FAE}" srcOrd="0" destOrd="0" presId="urn:microsoft.com/office/officeart/2005/8/layout/hList7"/>
    <dgm:cxn modelId="{EFD67E1A-84AE-482F-BAF8-6CED594E6AD4}" type="presParOf" srcId="{9F96FFB5-E6A8-492D-90BE-DB7DC40E8FAE}" destId="{41B4CA13-361B-4DDE-BAE9-CED28D8B4BA3}" srcOrd="0" destOrd="0" presId="urn:microsoft.com/office/officeart/2005/8/layout/hList7"/>
    <dgm:cxn modelId="{614E5F56-C0DD-4697-AFEB-1980675F4A2B}" type="presParOf" srcId="{9F96FFB5-E6A8-492D-90BE-DB7DC40E8FAE}" destId="{1BACD602-C00E-47A7-9D82-3CE9FEB466B4}" srcOrd="1" destOrd="0" presId="urn:microsoft.com/office/officeart/2005/8/layout/hList7"/>
    <dgm:cxn modelId="{CD1B688B-6756-473C-94CE-39E82E90C734}" type="presParOf" srcId="{9F96FFB5-E6A8-492D-90BE-DB7DC40E8FAE}" destId="{7B1FECEE-C851-4CAF-9921-5A17518CE1B1}" srcOrd="2" destOrd="0" presId="urn:microsoft.com/office/officeart/2005/8/layout/hList7"/>
    <dgm:cxn modelId="{0F79D986-5C42-442A-88F3-AB7882E5E924}" type="presParOf" srcId="{9F96FFB5-E6A8-492D-90BE-DB7DC40E8FAE}" destId="{A5D62767-EB2E-4E4C-923E-D7BE4B4BBBDB}" srcOrd="3" destOrd="0" presId="urn:microsoft.com/office/officeart/2005/8/layout/hList7"/>
    <dgm:cxn modelId="{E05BDAA2-CD68-4524-8ED8-03A9715F6291}" type="presParOf" srcId="{1CB26A9A-E6BB-416A-9EAA-5120B4085877}" destId="{EEFAB7C9-5D55-4587-A966-E70292CC2D5F}" srcOrd="1" destOrd="0" presId="urn:microsoft.com/office/officeart/2005/8/layout/hList7"/>
    <dgm:cxn modelId="{CF476B92-E5C8-4057-98F7-979024722204}" type="presParOf" srcId="{1CB26A9A-E6BB-416A-9EAA-5120B4085877}" destId="{9487B315-A3AC-4F6A-B7B0-E8B56E9ED246}" srcOrd="2" destOrd="0" presId="urn:microsoft.com/office/officeart/2005/8/layout/hList7"/>
    <dgm:cxn modelId="{A1364B99-BD08-4014-935D-2E36A2AE42D6}" type="presParOf" srcId="{9487B315-A3AC-4F6A-B7B0-E8B56E9ED246}" destId="{122008C9-4F69-46C3-8494-D3EB8C2F0174}" srcOrd="0" destOrd="0" presId="urn:microsoft.com/office/officeart/2005/8/layout/hList7"/>
    <dgm:cxn modelId="{C78BF8DA-1005-4C23-B2CA-C55B2962188D}" type="presParOf" srcId="{9487B315-A3AC-4F6A-B7B0-E8B56E9ED246}" destId="{23FAEA0C-339F-4C47-A572-04D2612088AD}" srcOrd="1" destOrd="0" presId="urn:microsoft.com/office/officeart/2005/8/layout/hList7"/>
    <dgm:cxn modelId="{1572835A-83EC-42DF-8A70-79BC565B92A9}" type="presParOf" srcId="{9487B315-A3AC-4F6A-B7B0-E8B56E9ED246}" destId="{ADA75335-7514-43AF-B497-4D4CF6BE53A3}" srcOrd="2" destOrd="0" presId="urn:microsoft.com/office/officeart/2005/8/layout/hList7"/>
    <dgm:cxn modelId="{485CDB7D-82D2-41D3-AF6E-50F93409AD48}" type="presParOf" srcId="{9487B315-A3AC-4F6A-B7B0-E8B56E9ED246}" destId="{A3DA253E-65F8-4E1C-BD24-28E155A8C8C8}"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22A02FE-E460-40F1-851E-7B19068AC68C}" type="doc">
      <dgm:prSet loTypeId="urn:microsoft.com/office/officeart/2005/8/layout/gear1" loCatId="process" qsTypeId="urn:microsoft.com/office/officeart/2005/8/quickstyle/simple1" qsCatId="simple" csTypeId="urn:microsoft.com/office/officeart/2005/8/colors/accent1_2" csCatId="accent1" phldr="1"/>
      <dgm:spPr/>
    </dgm:pt>
    <dgm:pt modelId="{73FA93C9-DE68-4CDC-BFBC-890F0813F65D}">
      <dgm:prSet phldrT="[Texto]" custT="1">
        <dgm:style>
          <a:lnRef idx="1">
            <a:schemeClr val="accent6"/>
          </a:lnRef>
          <a:fillRef idx="3">
            <a:schemeClr val="accent6"/>
          </a:fillRef>
          <a:effectRef idx="2">
            <a:schemeClr val="accent6"/>
          </a:effectRef>
          <a:fontRef idx="minor">
            <a:schemeClr val="lt1"/>
          </a:fontRef>
        </dgm:style>
      </dgm:prSet>
      <dgm:spPr/>
      <dgm:t>
        <a:bodyPr/>
        <a:lstStyle/>
        <a:p>
          <a:r>
            <a:rPr lang="es-EC" sz="2000" b="1" dirty="0" smtClean="0">
              <a:latin typeface="Arial" panose="020B0604020202020204" pitchFamily="34" charset="0"/>
              <a:cs typeface="Arial" panose="020B0604020202020204" pitchFamily="34" charset="0"/>
            </a:rPr>
            <a:t>Personal militar con discapacidad o dependientes militares</a:t>
          </a:r>
          <a:endParaRPr lang="es-EC" sz="2000" b="1" dirty="0">
            <a:latin typeface="Arial" panose="020B0604020202020204" pitchFamily="34" charset="0"/>
            <a:cs typeface="Arial" panose="020B0604020202020204" pitchFamily="34" charset="0"/>
          </a:endParaRPr>
        </a:p>
      </dgm:t>
    </dgm:pt>
    <dgm:pt modelId="{FE037EEA-5DEE-4894-B6EE-D50EE0B0F69A}" type="parTrans" cxnId="{E7BC56E2-D74A-4B44-9FB1-B6A56D59C507}">
      <dgm:prSet/>
      <dgm:spPr/>
      <dgm:t>
        <a:bodyPr/>
        <a:lstStyle/>
        <a:p>
          <a:endParaRPr lang="es-EC"/>
        </a:p>
      </dgm:t>
    </dgm:pt>
    <dgm:pt modelId="{B244C6B7-2E9E-4362-AE5D-6AA0002AD937}" type="sibTrans" cxnId="{E7BC56E2-D74A-4B44-9FB1-B6A56D59C507}">
      <dgm:prSet>
        <dgm:style>
          <a:lnRef idx="1">
            <a:schemeClr val="accent5"/>
          </a:lnRef>
          <a:fillRef idx="3">
            <a:schemeClr val="accent5"/>
          </a:fillRef>
          <a:effectRef idx="2">
            <a:schemeClr val="accent5"/>
          </a:effectRef>
          <a:fontRef idx="minor">
            <a:schemeClr val="lt1"/>
          </a:fontRef>
        </dgm:style>
      </dgm:prSet>
      <dgm:spPr/>
      <dgm:t>
        <a:bodyPr/>
        <a:lstStyle/>
        <a:p>
          <a:endParaRPr lang="es-EC"/>
        </a:p>
      </dgm:t>
    </dgm:pt>
    <dgm:pt modelId="{61CCE70C-1FD2-4A97-BA28-C0E4FC608EC4}">
      <dgm:prSet phldrT="[Texto]" custT="1">
        <dgm:style>
          <a:lnRef idx="1">
            <a:schemeClr val="accent6"/>
          </a:lnRef>
          <a:fillRef idx="2">
            <a:schemeClr val="accent6"/>
          </a:fillRef>
          <a:effectRef idx="1">
            <a:schemeClr val="accent6"/>
          </a:effectRef>
          <a:fontRef idx="minor">
            <a:schemeClr val="dk1"/>
          </a:fontRef>
        </dgm:style>
      </dgm:prSet>
      <dgm:spPr/>
      <dgm:t>
        <a:bodyPr/>
        <a:lstStyle/>
        <a:p>
          <a:r>
            <a:rPr lang="es-EC" sz="2000" b="1" dirty="0" smtClean="0">
              <a:latin typeface="Arial" panose="020B0604020202020204" pitchFamily="34" charset="0"/>
              <a:cs typeface="Arial" panose="020B0604020202020204" pitchFamily="34" charset="0"/>
            </a:rPr>
            <a:t>D.G.T.H.F.T</a:t>
          </a:r>
          <a:endParaRPr lang="es-EC" sz="2000" b="1" dirty="0">
            <a:latin typeface="Arial" panose="020B0604020202020204" pitchFamily="34" charset="0"/>
            <a:cs typeface="Arial" panose="020B0604020202020204" pitchFamily="34" charset="0"/>
          </a:endParaRPr>
        </a:p>
      </dgm:t>
    </dgm:pt>
    <dgm:pt modelId="{2021AC64-48E2-4B40-810E-BF92F56B4A77}" type="parTrans" cxnId="{F21B212F-74EA-4FCE-80EE-A1BBD01AC78D}">
      <dgm:prSet/>
      <dgm:spPr/>
      <dgm:t>
        <a:bodyPr/>
        <a:lstStyle/>
        <a:p>
          <a:endParaRPr lang="es-EC"/>
        </a:p>
      </dgm:t>
    </dgm:pt>
    <dgm:pt modelId="{1A9985BC-DB12-4E0C-8D37-8AC604FB75E9}" type="sibTrans" cxnId="{F21B212F-74EA-4FCE-80EE-A1BBD01AC78D}">
      <dgm:prSet>
        <dgm:style>
          <a:lnRef idx="1">
            <a:schemeClr val="accent5"/>
          </a:lnRef>
          <a:fillRef idx="3">
            <a:schemeClr val="accent5"/>
          </a:fillRef>
          <a:effectRef idx="2">
            <a:schemeClr val="accent5"/>
          </a:effectRef>
          <a:fontRef idx="minor">
            <a:schemeClr val="lt1"/>
          </a:fontRef>
        </dgm:style>
      </dgm:prSet>
      <dgm:spPr/>
      <dgm:t>
        <a:bodyPr/>
        <a:lstStyle/>
        <a:p>
          <a:endParaRPr lang="es-EC"/>
        </a:p>
      </dgm:t>
    </dgm:pt>
    <dgm:pt modelId="{45505E72-4EF8-4813-88F5-C77A54CF62F5}" type="pres">
      <dgm:prSet presAssocID="{D22A02FE-E460-40F1-851E-7B19068AC68C}" presName="composite" presStyleCnt="0">
        <dgm:presLayoutVars>
          <dgm:chMax val="3"/>
          <dgm:animLvl val="lvl"/>
          <dgm:resizeHandles val="exact"/>
        </dgm:presLayoutVars>
      </dgm:prSet>
      <dgm:spPr/>
    </dgm:pt>
    <dgm:pt modelId="{8634F6AC-385F-4757-BA4A-A69871B55D14}" type="pres">
      <dgm:prSet presAssocID="{73FA93C9-DE68-4CDC-BFBC-890F0813F65D}" presName="gear1" presStyleLbl="node1" presStyleIdx="0" presStyleCnt="2">
        <dgm:presLayoutVars>
          <dgm:chMax val="1"/>
          <dgm:bulletEnabled val="1"/>
        </dgm:presLayoutVars>
      </dgm:prSet>
      <dgm:spPr/>
      <dgm:t>
        <a:bodyPr/>
        <a:lstStyle/>
        <a:p>
          <a:endParaRPr lang="es-EC"/>
        </a:p>
      </dgm:t>
    </dgm:pt>
    <dgm:pt modelId="{C07D1CCE-8827-4769-8F3A-FD535E01B389}" type="pres">
      <dgm:prSet presAssocID="{73FA93C9-DE68-4CDC-BFBC-890F0813F65D}" presName="gear1srcNode" presStyleLbl="node1" presStyleIdx="0" presStyleCnt="2"/>
      <dgm:spPr/>
      <dgm:t>
        <a:bodyPr/>
        <a:lstStyle/>
        <a:p>
          <a:endParaRPr lang="es-EC"/>
        </a:p>
      </dgm:t>
    </dgm:pt>
    <dgm:pt modelId="{90E90041-8299-4950-A055-8B1331C565F3}" type="pres">
      <dgm:prSet presAssocID="{73FA93C9-DE68-4CDC-BFBC-890F0813F65D}" presName="gear1dstNode" presStyleLbl="node1" presStyleIdx="0" presStyleCnt="2"/>
      <dgm:spPr/>
      <dgm:t>
        <a:bodyPr/>
        <a:lstStyle/>
        <a:p>
          <a:endParaRPr lang="es-EC"/>
        </a:p>
      </dgm:t>
    </dgm:pt>
    <dgm:pt modelId="{663A0FBA-E9E2-42BE-B4B5-8A2A7048FCC0}" type="pres">
      <dgm:prSet presAssocID="{61CCE70C-1FD2-4A97-BA28-C0E4FC608EC4}" presName="gear2" presStyleLbl="node1" presStyleIdx="1" presStyleCnt="2" custScaleX="105064">
        <dgm:presLayoutVars>
          <dgm:chMax val="1"/>
          <dgm:bulletEnabled val="1"/>
        </dgm:presLayoutVars>
      </dgm:prSet>
      <dgm:spPr/>
      <dgm:t>
        <a:bodyPr/>
        <a:lstStyle/>
        <a:p>
          <a:endParaRPr lang="es-EC"/>
        </a:p>
      </dgm:t>
    </dgm:pt>
    <dgm:pt modelId="{91FB4EEC-67F0-4292-9067-7F0D0D5E48AE}" type="pres">
      <dgm:prSet presAssocID="{61CCE70C-1FD2-4A97-BA28-C0E4FC608EC4}" presName="gear2srcNode" presStyleLbl="node1" presStyleIdx="1" presStyleCnt="2"/>
      <dgm:spPr/>
      <dgm:t>
        <a:bodyPr/>
        <a:lstStyle/>
        <a:p>
          <a:endParaRPr lang="es-EC"/>
        </a:p>
      </dgm:t>
    </dgm:pt>
    <dgm:pt modelId="{C6177514-8A8B-4D56-AE7B-F917C85C6D36}" type="pres">
      <dgm:prSet presAssocID="{61CCE70C-1FD2-4A97-BA28-C0E4FC608EC4}" presName="gear2dstNode" presStyleLbl="node1" presStyleIdx="1" presStyleCnt="2"/>
      <dgm:spPr/>
      <dgm:t>
        <a:bodyPr/>
        <a:lstStyle/>
        <a:p>
          <a:endParaRPr lang="es-EC"/>
        </a:p>
      </dgm:t>
    </dgm:pt>
    <dgm:pt modelId="{F961CB6A-ECA5-4023-A060-DA78A58C4461}" type="pres">
      <dgm:prSet presAssocID="{B244C6B7-2E9E-4362-AE5D-6AA0002AD937}" presName="connector1" presStyleLbl="sibTrans2D1" presStyleIdx="0" presStyleCnt="2"/>
      <dgm:spPr/>
      <dgm:t>
        <a:bodyPr/>
        <a:lstStyle/>
        <a:p>
          <a:endParaRPr lang="es-EC"/>
        </a:p>
      </dgm:t>
    </dgm:pt>
    <dgm:pt modelId="{372EB083-8EF9-41B2-98EC-FB5A6029212D}" type="pres">
      <dgm:prSet presAssocID="{1A9985BC-DB12-4E0C-8D37-8AC604FB75E9}" presName="connector2" presStyleLbl="sibTrans2D1" presStyleIdx="1" presStyleCnt="2"/>
      <dgm:spPr/>
      <dgm:t>
        <a:bodyPr/>
        <a:lstStyle/>
        <a:p>
          <a:endParaRPr lang="es-EC"/>
        </a:p>
      </dgm:t>
    </dgm:pt>
  </dgm:ptLst>
  <dgm:cxnLst>
    <dgm:cxn modelId="{ADF71CEE-F4CA-43D1-8887-A0B0274491A3}" type="presOf" srcId="{61CCE70C-1FD2-4A97-BA28-C0E4FC608EC4}" destId="{91FB4EEC-67F0-4292-9067-7F0D0D5E48AE}" srcOrd="1" destOrd="0" presId="urn:microsoft.com/office/officeart/2005/8/layout/gear1"/>
    <dgm:cxn modelId="{F21B212F-74EA-4FCE-80EE-A1BBD01AC78D}" srcId="{D22A02FE-E460-40F1-851E-7B19068AC68C}" destId="{61CCE70C-1FD2-4A97-BA28-C0E4FC608EC4}" srcOrd="1" destOrd="0" parTransId="{2021AC64-48E2-4B40-810E-BF92F56B4A77}" sibTransId="{1A9985BC-DB12-4E0C-8D37-8AC604FB75E9}"/>
    <dgm:cxn modelId="{04C728DE-6BA7-41C2-83B7-4A71207809CF}" type="presOf" srcId="{73FA93C9-DE68-4CDC-BFBC-890F0813F65D}" destId="{C07D1CCE-8827-4769-8F3A-FD535E01B389}" srcOrd="1" destOrd="0" presId="urn:microsoft.com/office/officeart/2005/8/layout/gear1"/>
    <dgm:cxn modelId="{01DB0D1A-DE61-4282-A133-91B20FF9D9EB}" type="presOf" srcId="{61CCE70C-1FD2-4A97-BA28-C0E4FC608EC4}" destId="{C6177514-8A8B-4D56-AE7B-F917C85C6D36}" srcOrd="2" destOrd="0" presId="urn:microsoft.com/office/officeart/2005/8/layout/gear1"/>
    <dgm:cxn modelId="{DDF708A2-6CCD-4BE0-8655-9C5A67BACAEB}" type="presOf" srcId="{D22A02FE-E460-40F1-851E-7B19068AC68C}" destId="{45505E72-4EF8-4813-88F5-C77A54CF62F5}" srcOrd="0" destOrd="0" presId="urn:microsoft.com/office/officeart/2005/8/layout/gear1"/>
    <dgm:cxn modelId="{F1F4DD49-0B09-4A79-8477-0D303810C6A3}" type="presOf" srcId="{61CCE70C-1FD2-4A97-BA28-C0E4FC608EC4}" destId="{663A0FBA-E9E2-42BE-B4B5-8A2A7048FCC0}" srcOrd="0" destOrd="0" presId="urn:microsoft.com/office/officeart/2005/8/layout/gear1"/>
    <dgm:cxn modelId="{6917551C-4F0C-447F-8B92-8ADDBBA1C893}" type="presOf" srcId="{73FA93C9-DE68-4CDC-BFBC-890F0813F65D}" destId="{90E90041-8299-4950-A055-8B1331C565F3}" srcOrd="2" destOrd="0" presId="urn:microsoft.com/office/officeart/2005/8/layout/gear1"/>
    <dgm:cxn modelId="{C0BCA4B5-000F-4F89-868D-5890A2276C04}" type="presOf" srcId="{73FA93C9-DE68-4CDC-BFBC-890F0813F65D}" destId="{8634F6AC-385F-4757-BA4A-A69871B55D14}" srcOrd="0" destOrd="0" presId="urn:microsoft.com/office/officeart/2005/8/layout/gear1"/>
    <dgm:cxn modelId="{EC2F2EE7-CF7C-4CB5-AE28-53CD9EA9DB42}" type="presOf" srcId="{1A9985BC-DB12-4E0C-8D37-8AC604FB75E9}" destId="{372EB083-8EF9-41B2-98EC-FB5A6029212D}" srcOrd="0" destOrd="0" presId="urn:microsoft.com/office/officeart/2005/8/layout/gear1"/>
    <dgm:cxn modelId="{E7BC56E2-D74A-4B44-9FB1-B6A56D59C507}" srcId="{D22A02FE-E460-40F1-851E-7B19068AC68C}" destId="{73FA93C9-DE68-4CDC-BFBC-890F0813F65D}" srcOrd="0" destOrd="0" parTransId="{FE037EEA-5DEE-4894-B6EE-D50EE0B0F69A}" sibTransId="{B244C6B7-2E9E-4362-AE5D-6AA0002AD937}"/>
    <dgm:cxn modelId="{7BBE1D13-3344-43A0-8EE8-2F110D6EB72F}" type="presOf" srcId="{B244C6B7-2E9E-4362-AE5D-6AA0002AD937}" destId="{F961CB6A-ECA5-4023-A060-DA78A58C4461}" srcOrd="0" destOrd="0" presId="urn:microsoft.com/office/officeart/2005/8/layout/gear1"/>
    <dgm:cxn modelId="{C7E907B9-1FD8-452D-9980-247C8EF74E06}" type="presParOf" srcId="{45505E72-4EF8-4813-88F5-C77A54CF62F5}" destId="{8634F6AC-385F-4757-BA4A-A69871B55D14}" srcOrd="0" destOrd="0" presId="urn:microsoft.com/office/officeart/2005/8/layout/gear1"/>
    <dgm:cxn modelId="{E8CB1F2B-1EB7-4498-A154-50B9218C23C4}" type="presParOf" srcId="{45505E72-4EF8-4813-88F5-C77A54CF62F5}" destId="{C07D1CCE-8827-4769-8F3A-FD535E01B389}" srcOrd="1" destOrd="0" presId="urn:microsoft.com/office/officeart/2005/8/layout/gear1"/>
    <dgm:cxn modelId="{8E3996CA-C008-42C0-8C43-567D223AF33B}" type="presParOf" srcId="{45505E72-4EF8-4813-88F5-C77A54CF62F5}" destId="{90E90041-8299-4950-A055-8B1331C565F3}" srcOrd="2" destOrd="0" presId="urn:microsoft.com/office/officeart/2005/8/layout/gear1"/>
    <dgm:cxn modelId="{F06B686F-8FB3-45FE-A194-7CFB90FF594E}" type="presParOf" srcId="{45505E72-4EF8-4813-88F5-C77A54CF62F5}" destId="{663A0FBA-E9E2-42BE-B4B5-8A2A7048FCC0}" srcOrd="3" destOrd="0" presId="urn:microsoft.com/office/officeart/2005/8/layout/gear1"/>
    <dgm:cxn modelId="{720EE8CC-C782-48AA-A773-1BCE588129F0}" type="presParOf" srcId="{45505E72-4EF8-4813-88F5-C77A54CF62F5}" destId="{91FB4EEC-67F0-4292-9067-7F0D0D5E48AE}" srcOrd="4" destOrd="0" presId="urn:microsoft.com/office/officeart/2005/8/layout/gear1"/>
    <dgm:cxn modelId="{205FFA71-B806-4BE4-BDD0-6D7883D49586}" type="presParOf" srcId="{45505E72-4EF8-4813-88F5-C77A54CF62F5}" destId="{C6177514-8A8B-4D56-AE7B-F917C85C6D36}" srcOrd="5" destOrd="0" presId="urn:microsoft.com/office/officeart/2005/8/layout/gear1"/>
    <dgm:cxn modelId="{7241C59E-FA38-4CB0-938D-27F58FC58364}" type="presParOf" srcId="{45505E72-4EF8-4813-88F5-C77A54CF62F5}" destId="{F961CB6A-ECA5-4023-A060-DA78A58C4461}" srcOrd="6" destOrd="0" presId="urn:microsoft.com/office/officeart/2005/8/layout/gear1"/>
    <dgm:cxn modelId="{BE9FDA2E-2D70-4E8A-8D58-ADBAF8CB7F9A}" type="presParOf" srcId="{45505E72-4EF8-4813-88F5-C77A54CF62F5}" destId="{372EB083-8EF9-41B2-98EC-FB5A6029212D}" srcOrd="7"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7DB9BC3-0F05-4044-91E7-E4D9164D8C4F}" type="doc">
      <dgm:prSet loTypeId="urn:microsoft.com/office/officeart/2005/8/layout/radial5" loCatId="cycle" qsTypeId="urn:microsoft.com/office/officeart/2005/8/quickstyle/simple2" qsCatId="simple" csTypeId="urn:microsoft.com/office/officeart/2005/8/colors/accent5_3" csCatId="accent5" phldr="1"/>
      <dgm:spPr/>
      <dgm:t>
        <a:bodyPr/>
        <a:lstStyle/>
        <a:p>
          <a:endParaRPr lang="es-EC"/>
        </a:p>
      </dgm:t>
    </dgm:pt>
    <dgm:pt modelId="{4AA86C2C-AB99-4C0E-8FE8-A483D2A24097}">
      <dgm:prSet phldrT="[Texto]" custT="1"/>
      <dgm:spPr/>
      <dgm:t>
        <a:bodyPr/>
        <a:lstStyle/>
        <a:p>
          <a:r>
            <a:rPr lang="es-ES" sz="2000" b="1" smtClean="0">
              <a:latin typeface="Arial" panose="020B0604020202020204" pitchFamily="34" charset="0"/>
              <a:cs typeface="Arial" panose="020B0604020202020204" pitchFamily="34" charset="0"/>
            </a:rPr>
            <a:t>Diseño</a:t>
          </a:r>
          <a:endParaRPr lang="es-EC" sz="2000" b="1" dirty="0">
            <a:latin typeface="Arial" panose="020B0604020202020204" pitchFamily="34" charset="0"/>
            <a:cs typeface="Arial" panose="020B0604020202020204" pitchFamily="34" charset="0"/>
          </a:endParaRPr>
        </a:p>
      </dgm:t>
    </dgm:pt>
    <dgm:pt modelId="{0ABEC591-C953-4EB8-9FD7-135EDDB910EE}" type="parTrans" cxnId="{1279C120-A82F-46DA-A9EB-29989FAA0350}">
      <dgm:prSet/>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210D5A73-48AD-4AA6-8269-248057F64350}" type="sibTrans" cxnId="{1279C120-A82F-46DA-A9EB-29989FAA0350}">
      <dgm:prSet/>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5120733E-17CB-41F6-8C4D-873BC84FE11F}">
      <dgm:prSet phldrT="[Texto]" custT="1"/>
      <dgm:spPr>
        <a:solidFill>
          <a:schemeClr val="accent5">
            <a:lumMod val="60000"/>
            <a:lumOff val="40000"/>
          </a:schemeClr>
        </a:solidFill>
        <a:ln>
          <a:solidFill>
            <a:schemeClr val="accent5">
              <a:lumMod val="75000"/>
            </a:schemeClr>
          </a:solidFill>
        </a:ln>
      </dgm:spPr>
      <dgm:t>
        <a:bodyPr/>
        <a:lstStyle/>
        <a:p>
          <a:r>
            <a:rPr lang="es-ES" sz="1400" b="1" smtClean="0">
              <a:latin typeface="Arial" panose="020B0604020202020204" pitchFamily="34" charset="0"/>
              <a:cs typeface="Arial" panose="020B0604020202020204" pitchFamily="34" charset="0"/>
            </a:rPr>
            <a:t>Enfoque: cuantitativo y cualitativo</a:t>
          </a:r>
          <a:endParaRPr lang="es-EC" sz="1400" b="1" dirty="0">
            <a:latin typeface="Arial" panose="020B0604020202020204" pitchFamily="34" charset="0"/>
            <a:cs typeface="Arial" panose="020B0604020202020204" pitchFamily="34" charset="0"/>
          </a:endParaRPr>
        </a:p>
      </dgm:t>
    </dgm:pt>
    <dgm:pt modelId="{35D261F4-9F6E-4CDF-ADF0-7343357A75BD}" type="parTrans" cxnId="{46B3D0FC-58A8-4F14-A775-71516DE04142}">
      <dgm:prSet custT="1"/>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C68082BB-9B0B-400C-A706-D0ABFAA49F77}" type="sibTrans" cxnId="{46B3D0FC-58A8-4F14-A775-71516DE04142}">
      <dgm:prSet/>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240A2A86-32B2-4F1B-A5A0-B31A109D7049}">
      <dgm:prSet phldrT="[Texto]" custT="1"/>
      <dgm:spPr>
        <a:solidFill>
          <a:schemeClr val="accent5">
            <a:lumMod val="60000"/>
            <a:lumOff val="40000"/>
          </a:schemeClr>
        </a:solidFill>
        <a:ln>
          <a:solidFill>
            <a:schemeClr val="accent5">
              <a:lumMod val="75000"/>
            </a:schemeClr>
          </a:solidFill>
        </a:ln>
      </dgm:spPr>
      <dgm:t>
        <a:bodyPr/>
        <a:lstStyle/>
        <a:p>
          <a:r>
            <a:rPr lang="es-ES" sz="1400" b="1" smtClean="0">
              <a:latin typeface="Arial" panose="020B0604020202020204" pitchFamily="34" charset="0"/>
              <a:cs typeface="Arial" panose="020B0604020202020204" pitchFamily="34" charset="0"/>
            </a:rPr>
            <a:t>Tipo: exploratorio, descriptivo y correlacional</a:t>
          </a:r>
          <a:endParaRPr lang="es-EC" sz="1400" b="1" dirty="0">
            <a:latin typeface="Arial" panose="020B0604020202020204" pitchFamily="34" charset="0"/>
            <a:cs typeface="Arial" panose="020B0604020202020204" pitchFamily="34" charset="0"/>
          </a:endParaRPr>
        </a:p>
      </dgm:t>
    </dgm:pt>
    <dgm:pt modelId="{8DB70D14-F19E-4593-B8A0-5FD2C695011F}" type="parTrans" cxnId="{02B2015D-A767-4115-A23E-C969BD0BBE6E}">
      <dgm:prSet custT="1"/>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48071EBB-D212-42BA-8FFF-617B9B1B9188}" type="sibTrans" cxnId="{02B2015D-A767-4115-A23E-C969BD0BBE6E}">
      <dgm:prSet/>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C41B08CF-1DE3-4F26-927C-D4D3EF07CD0D}">
      <dgm:prSet phldrT="[Texto]" custT="1"/>
      <dgm:spPr>
        <a:solidFill>
          <a:schemeClr val="accent5">
            <a:lumMod val="60000"/>
            <a:lumOff val="40000"/>
          </a:schemeClr>
        </a:solidFill>
        <a:ln>
          <a:solidFill>
            <a:schemeClr val="accent5">
              <a:lumMod val="75000"/>
            </a:schemeClr>
          </a:solidFill>
        </a:ln>
      </dgm:spPr>
      <dgm:t>
        <a:bodyPr/>
        <a:lstStyle/>
        <a:p>
          <a:r>
            <a:rPr lang="es-ES" sz="1400" b="1" smtClean="0">
              <a:latin typeface="Arial" panose="020B0604020202020204" pitchFamily="34" charset="0"/>
              <a:cs typeface="Arial" panose="020B0604020202020204" pitchFamily="34" charset="0"/>
            </a:rPr>
            <a:t>Método: inductivo, deductivo</a:t>
          </a:r>
          <a:endParaRPr lang="es-EC" sz="1400" b="1" dirty="0">
            <a:latin typeface="Arial" panose="020B0604020202020204" pitchFamily="34" charset="0"/>
            <a:cs typeface="Arial" panose="020B0604020202020204" pitchFamily="34" charset="0"/>
          </a:endParaRPr>
        </a:p>
      </dgm:t>
    </dgm:pt>
    <dgm:pt modelId="{78A2E00D-B4D5-42ED-A064-AD5BE54A6430}" type="parTrans" cxnId="{92616B0C-8001-4DD4-A5B5-03C1B7389CC4}">
      <dgm:prSet custT="1"/>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82888B27-7C84-452F-AAF4-296104494A73}" type="sibTrans" cxnId="{92616B0C-8001-4DD4-A5B5-03C1B7389CC4}">
      <dgm:prSet/>
      <dgm:spPr/>
      <dgm:t>
        <a:bodyPr/>
        <a:lstStyle/>
        <a:p>
          <a:endParaRPr lang="es-EC" sz="1400" b="1">
            <a:solidFill>
              <a:schemeClr val="bg1"/>
            </a:solidFill>
            <a:latin typeface="Arial" panose="020B0604020202020204" pitchFamily="34" charset="0"/>
            <a:cs typeface="Arial" panose="020B0604020202020204" pitchFamily="34" charset="0"/>
          </a:endParaRPr>
        </a:p>
      </dgm:t>
    </dgm:pt>
    <dgm:pt modelId="{36877636-0232-4511-BF9C-ED3B4D7BB26F}" type="pres">
      <dgm:prSet presAssocID="{57DB9BC3-0F05-4044-91E7-E4D9164D8C4F}" presName="Name0" presStyleCnt="0">
        <dgm:presLayoutVars>
          <dgm:chMax val="1"/>
          <dgm:dir/>
          <dgm:animLvl val="ctr"/>
          <dgm:resizeHandles val="exact"/>
        </dgm:presLayoutVars>
      </dgm:prSet>
      <dgm:spPr/>
      <dgm:t>
        <a:bodyPr/>
        <a:lstStyle/>
        <a:p>
          <a:endParaRPr lang="es-EC"/>
        </a:p>
      </dgm:t>
    </dgm:pt>
    <dgm:pt modelId="{F8D077C2-AE8B-4B43-B52D-064AE5493600}" type="pres">
      <dgm:prSet presAssocID="{4AA86C2C-AB99-4C0E-8FE8-A483D2A24097}" presName="centerShape" presStyleLbl="node0" presStyleIdx="0" presStyleCnt="1"/>
      <dgm:spPr/>
      <dgm:t>
        <a:bodyPr/>
        <a:lstStyle/>
        <a:p>
          <a:endParaRPr lang="es-EC"/>
        </a:p>
      </dgm:t>
    </dgm:pt>
    <dgm:pt modelId="{D509CB9A-A67B-48D1-9AA2-2C558A6298B2}" type="pres">
      <dgm:prSet presAssocID="{35D261F4-9F6E-4CDF-ADF0-7343357A75BD}" presName="parTrans" presStyleLbl="sibTrans2D1" presStyleIdx="0" presStyleCnt="3" custLinFactNeighborY="12830"/>
      <dgm:spPr/>
      <dgm:t>
        <a:bodyPr/>
        <a:lstStyle/>
        <a:p>
          <a:endParaRPr lang="es-EC"/>
        </a:p>
      </dgm:t>
    </dgm:pt>
    <dgm:pt modelId="{18F4DB03-AF1B-4D3F-817E-044BBA9E94DB}" type="pres">
      <dgm:prSet presAssocID="{35D261F4-9F6E-4CDF-ADF0-7343357A75BD}" presName="connectorText" presStyleLbl="sibTrans2D1" presStyleIdx="0" presStyleCnt="3"/>
      <dgm:spPr/>
      <dgm:t>
        <a:bodyPr/>
        <a:lstStyle/>
        <a:p>
          <a:endParaRPr lang="es-EC"/>
        </a:p>
      </dgm:t>
    </dgm:pt>
    <dgm:pt modelId="{C4589E3D-5267-4948-9C4A-F98390F12BFC}" type="pres">
      <dgm:prSet presAssocID="{5120733E-17CB-41F6-8C4D-873BC84FE11F}" presName="node" presStyleLbl="node1" presStyleIdx="0" presStyleCnt="3" custRadScaleRad="87704" custRadScaleInc="678">
        <dgm:presLayoutVars>
          <dgm:bulletEnabled val="1"/>
        </dgm:presLayoutVars>
      </dgm:prSet>
      <dgm:spPr/>
      <dgm:t>
        <a:bodyPr/>
        <a:lstStyle/>
        <a:p>
          <a:endParaRPr lang="es-EC"/>
        </a:p>
      </dgm:t>
    </dgm:pt>
    <dgm:pt modelId="{52B21EF7-FC5D-43A5-96E0-56A07B21B938}" type="pres">
      <dgm:prSet presAssocID="{8DB70D14-F19E-4593-B8A0-5FD2C695011F}" presName="parTrans" presStyleLbl="sibTrans2D1" presStyleIdx="1" presStyleCnt="3" custLinFactNeighborX="-18105" custRadScaleRad="39078" custRadScaleInc="-2147483648"/>
      <dgm:spPr/>
      <dgm:t>
        <a:bodyPr/>
        <a:lstStyle/>
        <a:p>
          <a:endParaRPr lang="es-EC"/>
        </a:p>
      </dgm:t>
    </dgm:pt>
    <dgm:pt modelId="{DD7B5C3C-4F72-4C14-B597-85012FAAC284}" type="pres">
      <dgm:prSet presAssocID="{8DB70D14-F19E-4593-B8A0-5FD2C695011F}" presName="connectorText" presStyleLbl="sibTrans2D1" presStyleIdx="1" presStyleCnt="3"/>
      <dgm:spPr/>
      <dgm:t>
        <a:bodyPr/>
        <a:lstStyle/>
        <a:p>
          <a:endParaRPr lang="es-EC"/>
        </a:p>
      </dgm:t>
    </dgm:pt>
    <dgm:pt modelId="{FF760009-6E6F-4C9F-BA5E-86955F4942FE}" type="pres">
      <dgm:prSet presAssocID="{240A2A86-32B2-4F1B-A5A0-B31A109D7049}" presName="node" presStyleLbl="node1" presStyleIdx="1" presStyleCnt="3" custScaleX="109402" custRadScaleRad="87442" custRadScaleInc="-1452">
        <dgm:presLayoutVars>
          <dgm:bulletEnabled val="1"/>
        </dgm:presLayoutVars>
      </dgm:prSet>
      <dgm:spPr/>
      <dgm:t>
        <a:bodyPr/>
        <a:lstStyle/>
        <a:p>
          <a:endParaRPr lang="es-EC"/>
        </a:p>
      </dgm:t>
    </dgm:pt>
    <dgm:pt modelId="{69C9965C-6D3E-45AA-A30A-46DAE40EC70E}" type="pres">
      <dgm:prSet presAssocID="{78A2E00D-B4D5-42ED-A064-AD5BE54A6430}" presName="parTrans" presStyleLbl="sibTrans2D1" presStyleIdx="2" presStyleCnt="3" custLinFactNeighborX="13476" custLinFactNeighborY="-2566" custRadScaleRad="55264" custRadScaleInc="-2147483648"/>
      <dgm:spPr/>
      <dgm:t>
        <a:bodyPr/>
        <a:lstStyle/>
        <a:p>
          <a:endParaRPr lang="es-EC"/>
        </a:p>
      </dgm:t>
    </dgm:pt>
    <dgm:pt modelId="{81396BF6-918A-4EA9-A6D4-52420DB01C02}" type="pres">
      <dgm:prSet presAssocID="{78A2E00D-B4D5-42ED-A064-AD5BE54A6430}" presName="connectorText" presStyleLbl="sibTrans2D1" presStyleIdx="2" presStyleCnt="3"/>
      <dgm:spPr/>
      <dgm:t>
        <a:bodyPr/>
        <a:lstStyle/>
        <a:p>
          <a:endParaRPr lang="es-EC"/>
        </a:p>
      </dgm:t>
    </dgm:pt>
    <dgm:pt modelId="{97717C66-3FF0-4C26-ABAF-7990464663A4}" type="pres">
      <dgm:prSet presAssocID="{C41B08CF-1DE3-4F26-927C-D4D3EF07CD0D}" presName="node" presStyleLbl="node1" presStyleIdx="2" presStyleCnt="3" custRadScaleRad="89186" custRadScaleInc="-527">
        <dgm:presLayoutVars>
          <dgm:bulletEnabled val="1"/>
        </dgm:presLayoutVars>
      </dgm:prSet>
      <dgm:spPr/>
      <dgm:t>
        <a:bodyPr/>
        <a:lstStyle/>
        <a:p>
          <a:endParaRPr lang="es-EC"/>
        </a:p>
      </dgm:t>
    </dgm:pt>
  </dgm:ptLst>
  <dgm:cxnLst>
    <dgm:cxn modelId="{92616B0C-8001-4DD4-A5B5-03C1B7389CC4}" srcId="{4AA86C2C-AB99-4C0E-8FE8-A483D2A24097}" destId="{C41B08CF-1DE3-4F26-927C-D4D3EF07CD0D}" srcOrd="2" destOrd="0" parTransId="{78A2E00D-B4D5-42ED-A064-AD5BE54A6430}" sibTransId="{82888B27-7C84-452F-AAF4-296104494A73}"/>
    <dgm:cxn modelId="{3A6F08AE-A9E6-48B6-B612-8103F07328F3}" type="presOf" srcId="{35D261F4-9F6E-4CDF-ADF0-7343357A75BD}" destId="{18F4DB03-AF1B-4D3F-817E-044BBA9E94DB}" srcOrd="1" destOrd="0" presId="urn:microsoft.com/office/officeart/2005/8/layout/radial5"/>
    <dgm:cxn modelId="{A9AB177B-4BCF-4963-92CD-1317C11C8EC9}" type="presOf" srcId="{78A2E00D-B4D5-42ED-A064-AD5BE54A6430}" destId="{81396BF6-918A-4EA9-A6D4-52420DB01C02}" srcOrd="1" destOrd="0" presId="urn:microsoft.com/office/officeart/2005/8/layout/radial5"/>
    <dgm:cxn modelId="{97D49C51-EAEF-4714-BDE0-E3596173D311}" type="presOf" srcId="{8DB70D14-F19E-4593-B8A0-5FD2C695011F}" destId="{DD7B5C3C-4F72-4C14-B597-85012FAAC284}" srcOrd="1" destOrd="0" presId="urn:microsoft.com/office/officeart/2005/8/layout/radial5"/>
    <dgm:cxn modelId="{7E1A8F2A-569D-4269-A4D1-FC7D164AA46F}" type="presOf" srcId="{5120733E-17CB-41F6-8C4D-873BC84FE11F}" destId="{C4589E3D-5267-4948-9C4A-F98390F12BFC}" srcOrd="0" destOrd="0" presId="urn:microsoft.com/office/officeart/2005/8/layout/radial5"/>
    <dgm:cxn modelId="{02B2015D-A767-4115-A23E-C969BD0BBE6E}" srcId="{4AA86C2C-AB99-4C0E-8FE8-A483D2A24097}" destId="{240A2A86-32B2-4F1B-A5A0-B31A109D7049}" srcOrd="1" destOrd="0" parTransId="{8DB70D14-F19E-4593-B8A0-5FD2C695011F}" sibTransId="{48071EBB-D212-42BA-8FFF-617B9B1B9188}"/>
    <dgm:cxn modelId="{9D02A301-E495-4047-A352-BA61D3069E93}" type="presOf" srcId="{8DB70D14-F19E-4593-B8A0-5FD2C695011F}" destId="{52B21EF7-FC5D-43A5-96E0-56A07B21B938}" srcOrd="0" destOrd="0" presId="urn:microsoft.com/office/officeart/2005/8/layout/radial5"/>
    <dgm:cxn modelId="{4485F75F-01A7-48D0-9A5E-B60586F4ADB6}" type="presOf" srcId="{78A2E00D-B4D5-42ED-A064-AD5BE54A6430}" destId="{69C9965C-6D3E-45AA-A30A-46DAE40EC70E}" srcOrd="0" destOrd="0" presId="urn:microsoft.com/office/officeart/2005/8/layout/radial5"/>
    <dgm:cxn modelId="{D844B371-9FC9-482A-BB50-A8CC96FBB330}" type="presOf" srcId="{35D261F4-9F6E-4CDF-ADF0-7343357A75BD}" destId="{D509CB9A-A67B-48D1-9AA2-2C558A6298B2}" srcOrd="0" destOrd="0" presId="urn:microsoft.com/office/officeart/2005/8/layout/radial5"/>
    <dgm:cxn modelId="{8749C7E0-2CA2-4636-9B10-8FB6138997AF}" type="presOf" srcId="{57DB9BC3-0F05-4044-91E7-E4D9164D8C4F}" destId="{36877636-0232-4511-BF9C-ED3B4D7BB26F}" srcOrd="0" destOrd="0" presId="urn:microsoft.com/office/officeart/2005/8/layout/radial5"/>
    <dgm:cxn modelId="{1279C120-A82F-46DA-A9EB-29989FAA0350}" srcId="{57DB9BC3-0F05-4044-91E7-E4D9164D8C4F}" destId="{4AA86C2C-AB99-4C0E-8FE8-A483D2A24097}" srcOrd="0" destOrd="0" parTransId="{0ABEC591-C953-4EB8-9FD7-135EDDB910EE}" sibTransId="{210D5A73-48AD-4AA6-8269-248057F64350}"/>
    <dgm:cxn modelId="{BDC6DBF1-36CB-49F7-8DCF-3A47B0BE517A}" type="presOf" srcId="{C41B08CF-1DE3-4F26-927C-D4D3EF07CD0D}" destId="{97717C66-3FF0-4C26-ABAF-7990464663A4}" srcOrd="0" destOrd="0" presId="urn:microsoft.com/office/officeart/2005/8/layout/radial5"/>
    <dgm:cxn modelId="{C20BE9C8-DBB6-4C78-AC44-CFC20A900BA8}" type="presOf" srcId="{4AA86C2C-AB99-4C0E-8FE8-A483D2A24097}" destId="{F8D077C2-AE8B-4B43-B52D-064AE5493600}" srcOrd="0" destOrd="0" presId="urn:microsoft.com/office/officeart/2005/8/layout/radial5"/>
    <dgm:cxn modelId="{46B3D0FC-58A8-4F14-A775-71516DE04142}" srcId="{4AA86C2C-AB99-4C0E-8FE8-A483D2A24097}" destId="{5120733E-17CB-41F6-8C4D-873BC84FE11F}" srcOrd="0" destOrd="0" parTransId="{35D261F4-9F6E-4CDF-ADF0-7343357A75BD}" sibTransId="{C68082BB-9B0B-400C-A706-D0ABFAA49F77}"/>
    <dgm:cxn modelId="{AD1D8CD4-0E94-4888-9D9C-6A7D0DD5747F}" type="presOf" srcId="{240A2A86-32B2-4F1B-A5A0-B31A109D7049}" destId="{FF760009-6E6F-4C9F-BA5E-86955F4942FE}" srcOrd="0" destOrd="0" presId="urn:microsoft.com/office/officeart/2005/8/layout/radial5"/>
    <dgm:cxn modelId="{47AC46D4-3561-42AC-93E5-2D4C7FA7666B}" type="presParOf" srcId="{36877636-0232-4511-BF9C-ED3B4D7BB26F}" destId="{F8D077C2-AE8B-4B43-B52D-064AE5493600}" srcOrd="0" destOrd="0" presId="urn:microsoft.com/office/officeart/2005/8/layout/radial5"/>
    <dgm:cxn modelId="{BC93C6F6-0700-41EC-9A72-FDBDDB911699}" type="presParOf" srcId="{36877636-0232-4511-BF9C-ED3B4D7BB26F}" destId="{D509CB9A-A67B-48D1-9AA2-2C558A6298B2}" srcOrd="1" destOrd="0" presId="urn:microsoft.com/office/officeart/2005/8/layout/radial5"/>
    <dgm:cxn modelId="{4C2303E8-F85A-441D-977D-3DDF611EBCBA}" type="presParOf" srcId="{D509CB9A-A67B-48D1-9AA2-2C558A6298B2}" destId="{18F4DB03-AF1B-4D3F-817E-044BBA9E94DB}" srcOrd="0" destOrd="0" presId="urn:microsoft.com/office/officeart/2005/8/layout/radial5"/>
    <dgm:cxn modelId="{E0D0DF07-0880-4D44-B5F7-7DA604C7BED6}" type="presParOf" srcId="{36877636-0232-4511-BF9C-ED3B4D7BB26F}" destId="{C4589E3D-5267-4948-9C4A-F98390F12BFC}" srcOrd="2" destOrd="0" presId="urn:microsoft.com/office/officeart/2005/8/layout/radial5"/>
    <dgm:cxn modelId="{1297C036-76FC-4C09-A72E-4EA77AAF535B}" type="presParOf" srcId="{36877636-0232-4511-BF9C-ED3B4D7BB26F}" destId="{52B21EF7-FC5D-43A5-96E0-56A07B21B938}" srcOrd="3" destOrd="0" presId="urn:microsoft.com/office/officeart/2005/8/layout/radial5"/>
    <dgm:cxn modelId="{49352FD6-DEDF-4E32-94E0-3153CA1246BB}" type="presParOf" srcId="{52B21EF7-FC5D-43A5-96E0-56A07B21B938}" destId="{DD7B5C3C-4F72-4C14-B597-85012FAAC284}" srcOrd="0" destOrd="0" presId="urn:microsoft.com/office/officeart/2005/8/layout/radial5"/>
    <dgm:cxn modelId="{081176CA-B3B3-455B-93BA-9891C83F2176}" type="presParOf" srcId="{36877636-0232-4511-BF9C-ED3B4D7BB26F}" destId="{FF760009-6E6F-4C9F-BA5E-86955F4942FE}" srcOrd="4" destOrd="0" presId="urn:microsoft.com/office/officeart/2005/8/layout/radial5"/>
    <dgm:cxn modelId="{B8E21538-F89B-4793-B26D-1D4A97B17A1C}" type="presParOf" srcId="{36877636-0232-4511-BF9C-ED3B4D7BB26F}" destId="{69C9965C-6D3E-45AA-A30A-46DAE40EC70E}" srcOrd="5" destOrd="0" presId="urn:microsoft.com/office/officeart/2005/8/layout/radial5"/>
    <dgm:cxn modelId="{9126E921-7D31-4C94-AA41-2A082495DF27}" type="presParOf" srcId="{69C9965C-6D3E-45AA-A30A-46DAE40EC70E}" destId="{81396BF6-918A-4EA9-A6D4-52420DB01C02}" srcOrd="0" destOrd="0" presId="urn:microsoft.com/office/officeart/2005/8/layout/radial5"/>
    <dgm:cxn modelId="{5506105E-004D-4A55-855C-46F6808F10B2}" type="presParOf" srcId="{36877636-0232-4511-BF9C-ED3B4D7BB26F}" destId="{97717C66-3FF0-4C26-ABAF-7990464663A4}" srcOrd="6"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DB8E3E-3ED6-46C7-BAAF-C3AFB46E5D4C}">
      <dsp:nvSpPr>
        <dsp:cNvPr id="0" name=""/>
        <dsp:cNvSpPr/>
      </dsp:nvSpPr>
      <dsp:spPr>
        <a:xfrm>
          <a:off x="1755626" y="337902"/>
          <a:ext cx="4585434" cy="4585434"/>
        </a:xfrm>
        <a:prstGeom prst="pie">
          <a:avLst>
            <a:gd name="adj1" fmla="val 16200000"/>
            <a:gd name="adj2" fmla="val 20520000"/>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b="1" kern="1200" dirty="0" smtClean="0">
              <a:latin typeface="Arial" panose="020B0604020202020204" pitchFamily="34" charset="0"/>
              <a:cs typeface="Arial" panose="020B0604020202020204" pitchFamily="34" charset="0"/>
            </a:rPr>
            <a:t>IMPORTANCIA  (Contar con un Sistema Automatizado de Pases  actualizado)</a:t>
          </a:r>
          <a:endParaRPr lang="es-EC" sz="1200" b="1" kern="1200" dirty="0">
            <a:latin typeface="Arial" panose="020B0604020202020204" pitchFamily="34" charset="0"/>
            <a:cs typeface="Arial" panose="020B0604020202020204" pitchFamily="34" charset="0"/>
          </a:endParaRPr>
        </a:p>
      </dsp:txBody>
      <dsp:txXfrm>
        <a:off x="4147694" y="1108692"/>
        <a:ext cx="1473889" cy="982593"/>
      </dsp:txXfrm>
    </dsp:sp>
    <dsp:sp modelId="{0500D198-BC33-4C96-B3E5-DDC5B36E8AB4}">
      <dsp:nvSpPr>
        <dsp:cNvPr id="0" name=""/>
        <dsp:cNvSpPr/>
      </dsp:nvSpPr>
      <dsp:spPr>
        <a:xfrm>
          <a:off x="1794929" y="460181"/>
          <a:ext cx="4585434" cy="4585434"/>
        </a:xfrm>
        <a:prstGeom prst="pie">
          <a:avLst>
            <a:gd name="adj1" fmla="val 20520000"/>
            <a:gd name="adj2" fmla="val 3240000"/>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b="1" kern="1200" smtClean="0">
              <a:latin typeface="Arial" panose="020B0604020202020204" pitchFamily="34" charset="0"/>
              <a:cs typeface="Arial" panose="020B0604020202020204" pitchFamily="34" charset="0"/>
            </a:rPr>
            <a:t>RELEVANCIA </a:t>
          </a:r>
        </a:p>
        <a:p>
          <a:pPr lvl="0" algn="ctr" defTabSz="533400">
            <a:lnSpc>
              <a:spcPct val="90000"/>
            </a:lnSpc>
            <a:spcBef>
              <a:spcPct val="0"/>
            </a:spcBef>
            <a:spcAft>
              <a:spcPct val="35000"/>
            </a:spcAft>
          </a:pPr>
          <a:r>
            <a:rPr lang="es-EC" sz="1200" b="1" kern="1200" smtClean="0">
              <a:latin typeface="Arial" panose="020B0604020202020204" pitchFamily="34" charset="0"/>
              <a:cs typeface="Arial" panose="020B0604020202020204" pitchFamily="34" charset="0"/>
            </a:rPr>
            <a:t>(Ley de discapacidad,  Ley de Personal FFAA)</a:t>
          </a:r>
          <a:endParaRPr lang="es-EC" sz="1200" b="1" kern="1200" dirty="0">
            <a:latin typeface="Arial" panose="020B0604020202020204" pitchFamily="34" charset="0"/>
            <a:cs typeface="Arial" panose="020B0604020202020204" pitchFamily="34" charset="0"/>
          </a:endParaRPr>
        </a:p>
      </dsp:txBody>
      <dsp:txXfrm>
        <a:off x="4748168" y="2555288"/>
        <a:ext cx="1364712" cy="1091770"/>
      </dsp:txXfrm>
    </dsp:sp>
    <dsp:sp modelId="{EC2C2D16-51C4-438D-890B-864AA88C0BA0}">
      <dsp:nvSpPr>
        <dsp:cNvPr id="0" name=""/>
        <dsp:cNvSpPr/>
      </dsp:nvSpPr>
      <dsp:spPr>
        <a:xfrm>
          <a:off x="1691211" y="535513"/>
          <a:ext cx="4585434" cy="4585434"/>
        </a:xfrm>
        <a:prstGeom prst="pie">
          <a:avLst>
            <a:gd name="adj1" fmla="val 3240000"/>
            <a:gd name="adj2" fmla="val 7560000"/>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b="1" kern="1200" dirty="0" smtClean="0">
              <a:latin typeface="Arial" panose="020B0604020202020204" pitchFamily="34" charset="0"/>
              <a:cs typeface="Arial" panose="020B0604020202020204" pitchFamily="34" charset="0"/>
            </a:rPr>
            <a:t>ORIGINALIDAD (Proponer lineamientos para la creación de un Sistema  Especial de Pases)</a:t>
          </a:r>
          <a:endParaRPr lang="es-EC" sz="1200" b="1" kern="1200" dirty="0">
            <a:latin typeface="Arial" panose="020B0604020202020204" pitchFamily="34" charset="0"/>
            <a:cs typeface="Arial" panose="020B0604020202020204" pitchFamily="34" charset="0"/>
          </a:endParaRPr>
        </a:p>
      </dsp:txBody>
      <dsp:txXfrm>
        <a:off x="3328866" y="3756235"/>
        <a:ext cx="1310124" cy="1200947"/>
      </dsp:txXfrm>
    </dsp:sp>
    <dsp:sp modelId="{8555B568-E5EA-4448-81E7-38B7818B301B}">
      <dsp:nvSpPr>
        <dsp:cNvPr id="0" name=""/>
        <dsp:cNvSpPr/>
      </dsp:nvSpPr>
      <dsp:spPr>
        <a:xfrm>
          <a:off x="1587493" y="460181"/>
          <a:ext cx="4585434" cy="4585434"/>
        </a:xfrm>
        <a:prstGeom prst="pie">
          <a:avLst>
            <a:gd name="adj1" fmla="val 7560000"/>
            <a:gd name="adj2" fmla="val 11880000"/>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b="1" kern="1200" dirty="0" smtClean="0">
              <a:latin typeface="Arial" panose="020B0604020202020204" pitchFamily="34" charset="0"/>
              <a:cs typeface="Arial" panose="020B0604020202020204" pitchFamily="34" charset="0"/>
            </a:rPr>
            <a:t>FACTIBILIDAD (</a:t>
          </a:r>
          <a:r>
            <a:rPr lang="es-EC" sz="1200" b="1" kern="1200" dirty="0" err="1" smtClean="0">
              <a:latin typeface="Arial" panose="020B0604020202020204" pitchFamily="34" charset="0"/>
              <a:cs typeface="Arial" panose="020B0604020202020204" pitchFamily="34" charset="0"/>
            </a:rPr>
            <a:t>D.G.T.H.F.A</a:t>
          </a:r>
          <a:r>
            <a:rPr lang="es-EC" sz="1200" b="1" kern="1200" dirty="0" smtClean="0">
              <a:latin typeface="Arial" panose="020B0604020202020204" pitchFamily="34" charset="0"/>
              <a:cs typeface="Arial" panose="020B0604020202020204" pitchFamily="34" charset="0"/>
            </a:rPr>
            <a:t> cuenta con el personal  en gestión por procesos  y técnico)</a:t>
          </a:r>
          <a:endParaRPr lang="es-EC" sz="1200" b="1" kern="1200" dirty="0">
            <a:latin typeface="Arial" panose="020B0604020202020204" pitchFamily="34" charset="0"/>
            <a:cs typeface="Arial" panose="020B0604020202020204" pitchFamily="34" charset="0"/>
          </a:endParaRPr>
        </a:p>
      </dsp:txBody>
      <dsp:txXfrm>
        <a:off x="1854977" y="2555288"/>
        <a:ext cx="1364712" cy="1091770"/>
      </dsp:txXfrm>
    </dsp:sp>
    <dsp:sp modelId="{350A9022-5526-4DBE-BC77-B72199261B30}">
      <dsp:nvSpPr>
        <dsp:cNvPr id="0" name=""/>
        <dsp:cNvSpPr/>
      </dsp:nvSpPr>
      <dsp:spPr>
        <a:xfrm>
          <a:off x="1626797" y="337902"/>
          <a:ext cx="4585434" cy="4585434"/>
        </a:xfrm>
        <a:prstGeom prst="pie">
          <a:avLst>
            <a:gd name="adj1" fmla="val 11880000"/>
            <a:gd name="adj2" fmla="val 16200000"/>
          </a:avLst>
        </a:prstGeom>
        <a:solidFill>
          <a:schemeClr val="lt1">
            <a:hueOff val="0"/>
            <a:satOff val="0"/>
            <a:lumOff val="0"/>
            <a:alphaOff val="0"/>
          </a:schemeClr>
        </a:solid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C" sz="1200" b="1" kern="1200" smtClean="0">
              <a:latin typeface="Arial" panose="020B0604020202020204" pitchFamily="34" charset="0"/>
              <a:cs typeface="Arial" panose="020B0604020202020204" pitchFamily="34" charset="0"/>
            </a:rPr>
            <a:t>VIABILIDAD</a:t>
          </a:r>
        </a:p>
        <a:p>
          <a:pPr lvl="0" algn="ctr" defTabSz="533400">
            <a:lnSpc>
              <a:spcPct val="90000"/>
            </a:lnSpc>
            <a:spcBef>
              <a:spcPct val="0"/>
            </a:spcBef>
            <a:spcAft>
              <a:spcPct val="35000"/>
            </a:spcAft>
          </a:pPr>
          <a:r>
            <a:rPr lang="es-EC" sz="1200" b="1" kern="1200" smtClean="0">
              <a:latin typeface="Arial" panose="020B0604020202020204" pitchFamily="34" charset="0"/>
              <a:cs typeface="Arial" panose="020B0604020202020204" pitchFamily="34" charset="0"/>
            </a:rPr>
            <a:t> (Se dispone del tiempo necesario para materializar la investigación)</a:t>
          </a:r>
          <a:endParaRPr lang="es-EC" sz="1200" b="1" kern="1200" dirty="0">
            <a:latin typeface="Arial" panose="020B0604020202020204" pitchFamily="34" charset="0"/>
            <a:cs typeface="Arial" panose="020B0604020202020204" pitchFamily="34" charset="0"/>
          </a:endParaRPr>
        </a:p>
      </dsp:txBody>
      <dsp:txXfrm>
        <a:off x="2346273" y="1108692"/>
        <a:ext cx="1473889" cy="982593"/>
      </dsp:txXfrm>
    </dsp:sp>
    <dsp:sp modelId="{A1D70D5A-BF4F-4CEB-8F1F-D4C89ADDFA5F}">
      <dsp:nvSpPr>
        <dsp:cNvPr id="0" name=""/>
        <dsp:cNvSpPr/>
      </dsp:nvSpPr>
      <dsp:spPr>
        <a:xfrm>
          <a:off x="1471549" y="54042"/>
          <a:ext cx="5153155" cy="5153155"/>
        </a:xfrm>
        <a:prstGeom prst="circularArrow">
          <a:avLst>
            <a:gd name="adj1" fmla="val 5085"/>
            <a:gd name="adj2" fmla="val 327528"/>
            <a:gd name="adj3" fmla="val 20192361"/>
            <a:gd name="adj4" fmla="val 16200324"/>
            <a:gd name="adj5" fmla="val 5932"/>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70C0DB0-1688-4947-9742-0478BEF81D5F}">
      <dsp:nvSpPr>
        <dsp:cNvPr id="0" name=""/>
        <dsp:cNvSpPr/>
      </dsp:nvSpPr>
      <dsp:spPr>
        <a:xfrm>
          <a:off x="1511386" y="176280"/>
          <a:ext cx="5153155" cy="5153155"/>
        </a:xfrm>
        <a:prstGeom prst="circularArrow">
          <a:avLst>
            <a:gd name="adj1" fmla="val 5085"/>
            <a:gd name="adj2" fmla="val 327528"/>
            <a:gd name="adj3" fmla="val 2912753"/>
            <a:gd name="adj4" fmla="val 20519953"/>
            <a:gd name="adj5" fmla="val 5932"/>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9B7C517-B40D-4F5D-BE52-D13814B3C430}">
      <dsp:nvSpPr>
        <dsp:cNvPr id="0" name=""/>
        <dsp:cNvSpPr/>
      </dsp:nvSpPr>
      <dsp:spPr>
        <a:xfrm>
          <a:off x="1407351" y="251843"/>
          <a:ext cx="5153155" cy="5153155"/>
        </a:xfrm>
        <a:prstGeom prst="circularArrow">
          <a:avLst>
            <a:gd name="adj1" fmla="val 5085"/>
            <a:gd name="adj2" fmla="val 327528"/>
            <a:gd name="adj3" fmla="val 7232777"/>
            <a:gd name="adj4" fmla="val 3239695"/>
            <a:gd name="adj5" fmla="val 5932"/>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D9ADD4F-F1E2-40C1-A9C2-993B92216F4B}">
      <dsp:nvSpPr>
        <dsp:cNvPr id="0" name=""/>
        <dsp:cNvSpPr/>
      </dsp:nvSpPr>
      <dsp:spPr>
        <a:xfrm>
          <a:off x="1303316" y="176280"/>
          <a:ext cx="5153155" cy="5153155"/>
        </a:xfrm>
        <a:prstGeom prst="circularArrow">
          <a:avLst>
            <a:gd name="adj1" fmla="val 5085"/>
            <a:gd name="adj2" fmla="val 327528"/>
            <a:gd name="adj3" fmla="val 11552519"/>
            <a:gd name="adj4" fmla="val 7559718"/>
            <a:gd name="adj5" fmla="val 5932"/>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C1F3FE2-076C-40C5-BA4F-6403A934BA24}">
      <dsp:nvSpPr>
        <dsp:cNvPr id="0" name=""/>
        <dsp:cNvSpPr/>
      </dsp:nvSpPr>
      <dsp:spPr>
        <a:xfrm>
          <a:off x="1343152" y="54042"/>
          <a:ext cx="5153155" cy="5153155"/>
        </a:xfrm>
        <a:prstGeom prst="circularArrow">
          <a:avLst>
            <a:gd name="adj1" fmla="val 5085"/>
            <a:gd name="adj2" fmla="val 327528"/>
            <a:gd name="adj3" fmla="val 15872148"/>
            <a:gd name="adj4" fmla="val 11880111"/>
            <a:gd name="adj5" fmla="val 5932"/>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B4CA13-361B-4DDE-BAE9-CED28D8B4BA3}">
      <dsp:nvSpPr>
        <dsp:cNvPr id="0" name=""/>
        <dsp:cNvSpPr/>
      </dsp:nvSpPr>
      <dsp:spPr>
        <a:xfrm>
          <a:off x="3651" y="0"/>
          <a:ext cx="4182061" cy="4723119"/>
        </a:xfrm>
        <a:prstGeom prst="roundRect">
          <a:avLst>
            <a:gd name="adj" fmla="val 10000"/>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bg2">
                  <a:lumMod val="25000"/>
                </a:schemeClr>
              </a:solidFill>
              <a:latin typeface="Arial" panose="020B0604020202020204" pitchFamily="34" charset="0"/>
              <a:cs typeface="Arial" panose="020B0604020202020204" pitchFamily="34" charset="0"/>
            </a:rPr>
            <a:t>Lineamientos para un procedimiento especial de destinación del personal militar con discapacidad calificada o sus familiares dependientes.</a:t>
          </a:r>
          <a:endParaRPr lang="es-EC" sz="2000" b="1" kern="1200" dirty="0">
            <a:solidFill>
              <a:schemeClr val="bg2">
                <a:lumMod val="25000"/>
              </a:schemeClr>
            </a:solidFill>
            <a:latin typeface="Arial" panose="020B0604020202020204" pitchFamily="34" charset="0"/>
            <a:cs typeface="Arial" panose="020B0604020202020204" pitchFamily="34" charset="0"/>
          </a:endParaRPr>
        </a:p>
      </dsp:txBody>
      <dsp:txXfrm>
        <a:off x="3651" y="1889247"/>
        <a:ext cx="4182061" cy="1889247"/>
      </dsp:txXfrm>
    </dsp:sp>
    <dsp:sp modelId="{A5D62767-EB2E-4E4C-923E-D7BE4B4BBBDB}">
      <dsp:nvSpPr>
        <dsp:cNvPr id="0" name=""/>
        <dsp:cNvSpPr/>
      </dsp:nvSpPr>
      <dsp:spPr>
        <a:xfrm>
          <a:off x="1216839" y="308662"/>
          <a:ext cx="1572798" cy="1572798"/>
        </a:xfrm>
        <a:prstGeom prst="ellipse">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2008C9-4F69-46C3-8494-D3EB8C2F0174}">
      <dsp:nvSpPr>
        <dsp:cNvPr id="0" name=""/>
        <dsp:cNvSpPr/>
      </dsp:nvSpPr>
      <dsp:spPr>
        <a:xfrm>
          <a:off x="4314824" y="0"/>
          <a:ext cx="4182061" cy="4723119"/>
        </a:xfrm>
        <a:prstGeom prst="roundRect">
          <a:avLst>
            <a:gd name="adj" fmla="val 10000"/>
          </a:avLst>
        </a:prstGeom>
        <a:solidFill>
          <a:schemeClr val="accent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C" sz="2000" b="1" kern="1200" dirty="0" smtClean="0">
              <a:solidFill>
                <a:schemeClr val="tx1">
                  <a:lumMod val="85000"/>
                  <a:lumOff val="15000"/>
                </a:schemeClr>
              </a:solidFill>
              <a:latin typeface="Arial" panose="020B0604020202020204" pitchFamily="34" charset="0"/>
              <a:cs typeface="Arial" panose="020B0604020202020204" pitchFamily="34" charset="0"/>
            </a:rPr>
            <a:t>Destinación apropiada del personal del personal militar con discapacidad calificada o sus familiares dependientes.</a:t>
          </a:r>
          <a:endParaRPr lang="es-EC" sz="2000" b="1" kern="1200" dirty="0">
            <a:solidFill>
              <a:schemeClr val="tx1">
                <a:lumMod val="85000"/>
                <a:lumOff val="15000"/>
              </a:schemeClr>
            </a:solidFill>
            <a:latin typeface="Arial" panose="020B0604020202020204" pitchFamily="34" charset="0"/>
            <a:cs typeface="Arial" panose="020B0604020202020204" pitchFamily="34" charset="0"/>
          </a:endParaRPr>
        </a:p>
      </dsp:txBody>
      <dsp:txXfrm>
        <a:off x="4314824" y="1889247"/>
        <a:ext cx="4182061" cy="1889247"/>
      </dsp:txXfrm>
    </dsp:sp>
    <dsp:sp modelId="{A3DA253E-65F8-4E1C-BD24-28E155A8C8C8}">
      <dsp:nvSpPr>
        <dsp:cNvPr id="0" name=""/>
        <dsp:cNvSpPr/>
      </dsp:nvSpPr>
      <dsp:spPr>
        <a:xfrm>
          <a:off x="5615805" y="285809"/>
          <a:ext cx="1572798" cy="1572798"/>
        </a:xfrm>
        <a:prstGeom prst="ellipse">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07CACC2-CCF3-49BD-849F-A402378371F9}">
      <dsp:nvSpPr>
        <dsp:cNvPr id="0" name=""/>
        <dsp:cNvSpPr/>
      </dsp:nvSpPr>
      <dsp:spPr>
        <a:xfrm>
          <a:off x="339875" y="3625395"/>
          <a:ext cx="7817135" cy="1014667"/>
        </a:xfrm>
        <a:prstGeom prst="leftRightArrow">
          <a:avLst/>
        </a:prstGeom>
        <a:solidFill>
          <a:schemeClr val="accent4">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1FA39CF2-07CF-C944-B8B2-FDFA615ECB4A}"/>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a:extLst>
              <a:ext uri="{FF2B5EF4-FFF2-40B4-BE49-F238E27FC236}">
                <a16:creationId xmlns="" xmlns:a16="http://schemas.microsoft.com/office/drawing/2014/main" id="{875B6215-8CFA-C14E-A274-62A60F4AF28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a:extLst>
              <a:ext uri="{FF2B5EF4-FFF2-40B4-BE49-F238E27FC236}">
                <a16:creationId xmlns="" xmlns:a16="http://schemas.microsoft.com/office/drawing/2014/main" id="{1FD39560-E7E9-C64A-BC8D-A84DFC30D798}"/>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Marcador de pie de página 4">
            <a:extLst>
              <a:ext uri="{FF2B5EF4-FFF2-40B4-BE49-F238E27FC236}">
                <a16:creationId xmlns="" xmlns:a16="http://schemas.microsoft.com/office/drawing/2014/main" id="{1769E16C-FF33-C748-B920-040B63746383}"/>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número de diapositiva 5">
            <a:extLst>
              <a:ext uri="{FF2B5EF4-FFF2-40B4-BE49-F238E27FC236}">
                <a16:creationId xmlns="" xmlns:a16="http://schemas.microsoft.com/office/drawing/2014/main" id="{BCA12FA0-F7EB-E447-90BA-F67ACFEA69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50599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A11CD155-7D56-234C-AAFF-16320F1BC0EE}"/>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 xmlns:a16="http://schemas.microsoft.com/office/drawing/2014/main" id="{ADA342E9-56C6-B04B-AE96-5F19625AE82B}"/>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F2B9D136-F28B-EB49-9304-3A0D85C8407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Marcador de pie de página 4">
            <a:extLst>
              <a:ext uri="{FF2B5EF4-FFF2-40B4-BE49-F238E27FC236}">
                <a16:creationId xmlns="" xmlns:a16="http://schemas.microsoft.com/office/drawing/2014/main" id="{F00433CD-94F3-314D-9BCA-9A12B82A379F}"/>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número de diapositiva 5">
            <a:extLst>
              <a:ext uri="{FF2B5EF4-FFF2-40B4-BE49-F238E27FC236}">
                <a16:creationId xmlns="" xmlns:a16="http://schemas.microsoft.com/office/drawing/2014/main" id="{2D2A2F02-9307-2846-8987-C06F814B85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83714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 xmlns:a16="http://schemas.microsoft.com/office/drawing/2014/main" id="{4212CDF2-1852-8C4E-B50C-30A45BB13C05}"/>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 xmlns:a16="http://schemas.microsoft.com/office/drawing/2014/main" id="{240C232E-6C03-0C47-A2EE-04DB3FDB581C}"/>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4F1BD305-C252-5E49-86EE-EE88D8B421A6}"/>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Marcador de pie de página 4">
            <a:extLst>
              <a:ext uri="{FF2B5EF4-FFF2-40B4-BE49-F238E27FC236}">
                <a16:creationId xmlns="" xmlns:a16="http://schemas.microsoft.com/office/drawing/2014/main" id="{DF41ED35-5991-214E-9F04-D952D3F2A2A2}"/>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número de diapositiva 5">
            <a:extLst>
              <a:ext uri="{FF2B5EF4-FFF2-40B4-BE49-F238E27FC236}">
                <a16:creationId xmlns="" xmlns:a16="http://schemas.microsoft.com/office/drawing/2014/main" id="{463F95CA-8A1B-9C44-9703-D64415A0593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79767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DF101326-6597-D94C-9CE2-5D3857565110}"/>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 xmlns:a16="http://schemas.microsoft.com/office/drawing/2014/main" id="{8C168C83-F8CA-5048-A954-3437E0677416}"/>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4D30857F-3CD0-1247-A95A-219C8BB39FE0}"/>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Marcador de pie de página 4">
            <a:extLst>
              <a:ext uri="{FF2B5EF4-FFF2-40B4-BE49-F238E27FC236}">
                <a16:creationId xmlns="" xmlns:a16="http://schemas.microsoft.com/office/drawing/2014/main" id="{F9E1468C-4D70-2C47-9F53-33AD928B5B21}"/>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número de diapositiva 5">
            <a:extLst>
              <a:ext uri="{FF2B5EF4-FFF2-40B4-BE49-F238E27FC236}">
                <a16:creationId xmlns="" xmlns:a16="http://schemas.microsoft.com/office/drawing/2014/main" id="{81AB3EA0-56C7-E544-A920-DE9C3C554F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54657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2022451E-F6BA-964D-942E-3A269417543F}"/>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a:extLst>
              <a:ext uri="{FF2B5EF4-FFF2-40B4-BE49-F238E27FC236}">
                <a16:creationId xmlns="" xmlns:a16="http://schemas.microsoft.com/office/drawing/2014/main" id="{0B98B182-43AD-EB44-97B5-847C7867AE4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 xmlns:a16="http://schemas.microsoft.com/office/drawing/2014/main" id="{DF84EF59-D283-AA4B-91EE-C1C780D61EC4}"/>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Marcador de pie de página 4">
            <a:extLst>
              <a:ext uri="{FF2B5EF4-FFF2-40B4-BE49-F238E27FC236}">
                <a16:creationId xmlns="" xmlns:a16="http://schemas.microsoft.com/office/drawing/2014/main" id="{BB04FF48-4252-684C-B6AA-8755BE58D137}"/>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número de diapositiva 5">
            <a:extLst>
              <a:ext uri="{FF2B5EF4-FFF2-40B4-BE49-F238E27FC236}">
                <a16:creationId xmlns="" xmlns:a16="http://schemas.microsoft.com/office/drawing/2014/main" id="{99B53F34-A70F-C044-9ACE-E3B617E6B77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12766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1FB603C3-C482-2A4A-A0B4-1F0CDB6D067E}"/>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 xmlns:a16="http://schemas.microsoft.com/office/drawing/2014/main" id="{E72438E8-96A0-854E-AA9E-79FF067F2E66}"/>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 xmlns:a16="http://schemas.microsoft.com/office/drawing/2014/main" id="{564C1BA2-C490-AE4E-AD81-4F70E875514B}"/>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 xmlns:a16="http://schemas.microsoft.com/office/drawing/2014/main" id="{0A6CCD44-7B3A-0C4E-903E-8A380E9E68E5}"/>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pie de página 5">
            <a:extLst>
              <a:ext uri="{FF2B5EF4-FFF2-40B4-BE49-F238E27FC236}">
                <a16:creationId xmlns="" xmlns:a16="http://schemas.microsoft.com/office/drawing/2014/main" id="{6D89298D-0D0B-234C-AB52-E7DA52121C0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Marcador de número de diapositiva 6">
            <a:extLst>
              <a:ext uri="{FF2B5EF4-FFF2-40B4-BE49-F238E27FC236}">
                <a16:creationId xmlns="" xmlns:a16="http://schemas.microsoft.com/office/drawing/2014/main" id="{B03DC63B-26CF-A94E-A018-0000DE3D0E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104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7AEAA371-FBB7-B441-97DB-D80F7CA10AF5}"/>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a:extLst>
              <a:ext uri="{FF2B5EF4-FFF2-40B4-BE49-F238E27FC236}">
                <a16:creationId xmlns="" xmlns:a16="http://schemas.microsoft.com/office/drawing/2014/main" id="{116AC16D-BF7C-4645-BB5A-4D3D8709B62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 xmlns:a16="http://schemas.microsoft.com/office/drawing/2014/main" id="{2507B89A-6D01-1A49-9622-169182F47466}"/>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 xmlns:a16="http://schemas.microsoft.com/office/drawing/2014/main" id="{BFBBB904-3002-CF4C-80E4-E500036D8CB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 xmlns:a16="http://schemas.microsoft.com/office/drawing/2014/main" id="{C2CD1188-D647-5A43-8041-F28703308BC0}"/>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 xmlns:a16="http://schemas.microsoft.com/office/drawing/2014/main" id="{AE47BC2F-B3C1-DD47-BD12-A093E8F82679}"/>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Marcador de pie de página 7">
            <a:extLst>
              <a:ext uri="{FF2B5EF4-FFF2-40B4-BE49-F238E27FC236}">
                <a16:creationId xmlns="" xmlns:a16="http://schemas.microsoft.com/office/drawing/2014/main" id="{23E770EB-1360-0642-A60E-51ACB7BFDEDA}"/>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Marcador de número de diapositiva 8">
            <a:extLst>
              <a:ext uri="{FF2B5EF4-FFF2-40B4-BE49-F238E27FC236}">
                <a16:creationId xmlns="" xmlns:a16="http://schemas.microsoft.com/office/drawing/2014/main" id="{BEB7D974-499F-7142-989B-7605603BEB2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292254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8D22F863-32B5-E043-8B29-B2B42B09E940}"/>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 xmlns:a16="http://schemas.microsoft.com/office/drawing/2014/main" id="{7503C7F0-236D-1F41-A743-89B5BE352E3C}"/>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Marcador de pie de página 3">
            <a:extLst>
              <a:ext uri="{FF2B5EF4-FFF2-40B4-BE49-F238E27FC236}">
                <a16:creationId xmlns="" xmlns:a16="http://schemas.microsoft.com/office/drawing/2014/main" id="{408A0E5D-EDA8-E640-A4F0-7E5583224CB4}"/>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Marcador de número de diapositiva 4">
            <a:extLst>
              <a:ext uri="{FF2B5EF4-FFF2-40B4-BE49-F238E27FC236}">
                <a16:creationId xmlns="" xmlns:a16="http://schemas.microsoft.com/office/drawing/2014/main" id="{A30AA488-FC1E-F649-9ADD-2417DE8A9B3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924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 xmlns:a16="http://schemas.microsoft.com/office/drawing/2014/main" id="{E318E160-FA5B-2244-8810-AD04240FE7AD}"/>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Marcador de pie de página 2">
            <a:extLst>
              <a:ext uri="{FF2B5EF4-FFF2-40B4-BE49-F238E27FC236}">
                <a16:creationId xmlns="" xmlns:a16="http://schemas.microsoft.com/office/drawing/2014/main" id="{BC21AB13-2DEF-0344-B1D7-B1F4AB601BE0}"/>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Marcador de número de diapositiva 3">
            <a:extLst>
              <a:ext uri="{FF2B5EF4-FFF2-40B4-BE49-F238E27FC236}">
                <a16:creationId xmlns="" xmlns:a16="http://schemas.microsoft.com/office/drawing/2014/main" id="{C863795B-19D2-AD43-9863-9B05A8A1C7E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3284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D3C95D86-35BD-8545-A3E0-41C64631F607}"/>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a:extLst>
              <a:ext uri="{FF2B5EF4-FFF2-40B4-BE49-F238E27FC236}">
                <a16:creationId xmlns="" xmlns:a16="http://schemas.microsoft.com/office/drawing/2014/main" id="{DF3A1EC2-4C7C-9F48-830A-C3B6272AE67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 xmlns:a16="http://schemas.microsoft.com/office/drawing/2014/main" id="{A82F7240-2900-D84E-BA26-4FC9FE1EC97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 xmlns:a16="http://schemas.microsoft.com/office/drawing/2014/main" id="{A36B5B85-161C-904E-9207-186EBB251B38}"/>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pie de página 5">
            <a:extLst>
              <a:ext uri="{FF2B5EF4-FFF2-40B4-BE49-F238E27FC236}">
                <a16:creationId xmlns="" xmlns:a16="http://schemas.microsoft.com/office/drawing/2014/main" id="{2469783A-774F-9244-97A8-8183B2FC78C0}"/>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Marcador de número de diapositiva 6">
            <a:extLst>
              <a:ext uri="{FF2B5EF4-FFF2-40B4-BE49-F238E27FC236}">
                <a16:creationId xmlns="" xmlns:a16="http://schemas.microsoft.com/office/drawing/2014/main" id="{CDBEA04C-078E-9748-B3E9-0DC63A14A19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43714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 xmlns:a16="http://schemas.microsoft.com/office/drawing/2014/main" id="{8517830F-4AFE-D44A-87AB-12F619825046}"/>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a:extLst>
              <a:ext uri="{FF2B5EF4-FFF2-40B4-BE49-F238E27FC236}">
                <a16:creationId xmlns="" xmlns:a16="http://schemas.microsoft.com/office/drawing/2014/main" id="{D0E74663-3C3B-9C46-B131-4E9190302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a:extLst>
              <a:ext uri="{FF2B5EF4-FFF2-40B4-BE49-F238E27FC236}">
                <a16:creationId xmlns="" xmlns:a16="http://schemas.microsoft.com/office/drawing/2014/main" id="{AC53015C-D6A5-4346-B392-3224F1038D6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 xmlns:a16="http://schemas.microsoft.com/office/drawing/2014/main" id="{A608FAE1-2E88-494E-974B-BF126FE93559}"/>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pie de página 5">
            <a:extLst>
              <a:ext uri="{FF2B5EF4-FFF2-40B4-BE49-F238E27FC236}">
                <a16:creationId xmlns="" xmlns:a16="http://schemas.microsoft.com/office/drawing/2014/main" id="{47C9DE75-F967-4240-90C9-45FDD881D19D}"/>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Marcador de número de diapositiva 6">
            <a:extLst>
              <a:ext uri="{FF2B5EF4-FFF2-40B4-BE49-F238E27FC236}">
                <a16:creationId xmlns="" xmlns:a16="http://schemas.microsoft.com/office/drawing/2014/main" id="{5C47412B-6343-E341-80F0-3B42EF51B26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020177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Marcador de título 1">
            <a:extLst>
              <a:ext uri="{FF2B5EF4-FFF2-40B4-BE49-F238E27FC236}">
                <a16:creationId xmlns="" xmlns:a16="http://schemas.microsoft.com/office/drawing/2014/main" id="{65341551-D91D-DD4C-9019-575BBC73AE1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 xmlns:a16="http://schemas.microsoft.com/office/drawing/2014/main" id="{290A3BEC-0F0A-2945-922F-1288E89F01F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 xmlns:a16="http://schemas.microsoft.com/office/drawing/2014/main" id="{220204C7-0270-EA43-8408-ABA1431161C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31DCAEE-8C7D-934C-9731-756F74428F35}" type="datetimeFigureOut">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02/10/2020</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Marcador de pie de página 4">
            <a:extLst>
              <a:ext uri="{FF2B5EF4-FFF2-40B4-BE49-F238E27FC236}">
                <a16:creationId xmlns="" xmlns:a16="http://schemas.microsoft.com/office/drawing/2014/main" id="{09078A95-3068-B648-A44E-9FF31274D7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Marcador de número de diapositiva 5">
            <a:extLst>
              <a:ext uri="{FF2B5EF4-FFF2-40B4-BE49-F238E27FC236}">
                <a16:creationId xmlns="" xmlns:a16="http://schemas.microsoft.com/office/drawing/2014/main" id="{C894070A-9262-3E42-9371-AEF9FDA0F4C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67973DA-7E5B-3245-A411-B52F02EF68FA}" type="slidenum">
              <a:rPr kumimoji="0" lang="es-EC"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Nº›</a:t>
            </a:fld>
            <a:endParaRPr kumimoji="0" lang="es-EC"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2143622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21.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0.xml"/><Relationship Id="rId13" Type="http://schemas.openxmlformats.org/officeDocument/2006/relationships/diagramLayout" Target="../diagrams/layout11.xml"/><Relationship Id="rId3" Type="http://schemas.openxmlformats.org/officeDocument/2006/relationships/diagramLayout" Target="../diagrams/layout9.xml"/><Relationship Id="rId7" Type="http://schemas.openxmlformats.org/officeDocument/2006/relationships/diagramData" Target="../diagrams/data10.xml"/><Relationship Id="rId12" Type="http://schemas.openxmlformats.org/officeDocument/2006/relationships/diagramData" Target="../diagrams/data11.xml"/><Relationship Id="rId2" Type="http://schemas.openxmlformats.org/officeDocument/2006/relationships/diagramData" Target="../diagrams/data9.xml"/><Relationship Id="rId16" Type="http://schemas.microsoft.com/office/2007/relationships/diagramDrawing" Target="../diagrams/drawing11.xml"/><Relationship Id="rId1" Type="http://schemas.openxmlformats.org/officeDocument/2006/relationships/slideLayout" Target="../slideLayouts/slideLayout2.xml"/><Relationship Id="rId6" Type="http://schemas.microsoft.com/office/2007/relationships/diagramDrawing" Target="../diagrams/drawing9.xml"/><Relationship Id="rId11" Type="http://schemas.microsoft.com/office/2007/relationships/diagramDrawing" Target="../diagrams/drawing10.xml"/><Relationship Id="rId5" Type="http://schemas.openxmlformats.org/officeDocument/2006/relationships/diagramColors" Target="../diagrams/colors9.xml"/><Relationship Id="rId15" Type="http://schemas.openxmlformats.org/officeDocument/2006/relationships/diagramColors" Target="../diagrams/colors11.xml"/><Relationship Id="rId10" Type="http://schemas.openxmlformats.org/officeDocument/2006/relationships/diagramColors" Target="../diagrams/colors10.xml"/><Relationship Id="rId4" Type="http://schemas.openxmlformats.org/officeDocument/2006/relationships/diagramQuickStyle" Target="../diagrams/quickStyle9.xml"/><Relationship Id="rId9" Type="http://schemas.openxmlformats.org/officeDocument/2006/relationships/diagramQuickStyle" Target="../diagrams/quickStyle10.xml"/><Relationship Id="rId14" Type="http://schemas.openxmlformats.org/officeDocument/2006/relationships/diagramQuickStyle" Target="../diagrams/quickStyle11.xml"/></Relationships>
</file>

<file path=ppt/slides/_rels/slide1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package" Target="../embeddings/Dibujo_de_Microsoft_Visio1.vsdx"/></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jp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diagramLayout" Target="../diagrams/layout3.xml"/><Relationship Id="rId7" Type="http://schemas.openxmlformats.org/officeDocument/2006/relationships/image" Target="../media/image11.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 Id="rId9" Type="http://schemas.openxmlformats.org/officeDocument/2006/relationships/image" Target="../media/image13.jpeg"/></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Layout" Target="../diagrams/layout6.xml"/><Relationship Id="rId7" Type="http://schemas.openxmlformats.org/officeDocument/2006/relationships/image" Target="../media/image18.jpe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ángulo 7">
            <a:extLst>
              <a:ext uri="{FF2B5EF4-FFF2-40B4-BE49-F238E27FC236}">
                <a16:creationId xmlns="" xmlns:a16="http://schemas.microsoft.com/office/drawing/2014/main" id="{7C5C8CE6-F51C-0649-93D3-8129F63B15DD}"/>
              </a:ext>
            </a:extLst>
          </p:cNvPr>
          <p:cNvSpPr/>
          <p:nvPr/>
        </p:nvSpPr>
        <p:spPr>
          <a:xfrm>
            <a:off x="1485900" y="2004059"/>
            <a:ext cx="10195023" cy="1938992"/>
          </a:xfrm>
          <a:prstGeom prst="rect">
            <a:avLst/>
          </a:prstGeom>
        </p:spPr>
        <p:txBody>
          <a:bodyPr wrap="square">
            <a:spAutoFit/>
          </a:bodyPr>
          <a:lstStyle/>
          <a:p>
            <a:pPr lvl="0" algn="ctr">
              <a:defRPr/>
            </a:pPr>
            <a:r>
              <a:rPr kumimoji="0" lang="es-EC" sz="2400" b="1" i="0" u="none" strike="noStrike" kern="120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TEMA: </a:t>
            </a:r>
            <a:r>
              <a:rPr lang="es-ES" sz="2400" b="1" dirty="0" smtClean="0">
                <a:latin typeface="Arial" panose="020B0604020202020204" pitchFamily="34" charset="0"/>
                <a:cs typeface="Arial" panose="020B0604020202020204" pitchFamily="34" charset="0"/>
              </a:rPr>
              <a:t>LINEAMIENTOS PARA ESTABLECER UN PROCEDIMIENTO ESPECIAL DE PASES DEL PERSONAL MILITAR O SUS DEPENDIENTES FAMILIARES CON DISCAPACIDAD CALIFICADA, COMO PARTE DE LOS PROCESOS DE LA UNIDAD DE MOVIMIENTO DE PERSONAL DE LA FUERZA TERRESTRE</a:t>
            </a:r>
            <a:endParaRPr kumimoji="0" lang="es-EC" sz="2400" b="1" i="0" u="none" strike="noStrike" kern="1200" cap="none" spc="0" normalizeH="0" baseline="0" noProof="0" dirty="0">
              <a:ln>
                <a:noFill/>
              </a:ln>
              <a:solidFill>
                <a:prstClr val="black"/>
              </a:solidFill>
              <a:effectLst/>
              <a:uLnTx/>
              <a:uFillTx/>
              <a:latin typeface="Arial" panose="020B0604020202020204" pitchFamily="34" charset="0"/>
              <a:cs typeface="Arial" panose="020B0604020202020204" pitchFamily="34" charset="0"/>
            </a:endParaRPr>
          </a:p>
        </p:txBody>
      </p:sp>
      <p:cxnSp>
        <p:nvCxnSpPr>
          <p:cNvPr id="9" name="Conector recto 8">
            <a:extLst>
              <a:ext uri="{FF2B5EF4-FFF2-40B4-BE49-F238E27FC236}">
                <a16:creationId xmlns="" xmlns:a16="http://schemas.microsoft.com/office/drawing/2014/main" id="{BCE7088B-96EC-8841-A837-F44032347E3E}"/>
              </a:ext>
            </a:extLst>
          </p:cNvPr>
          <p:cNvCxnSpPr/>
          <p:nvPr/>
        </p:nvCxnSpPr>
        <p:spPr>
          <a:xfrm>
            <a:off x="1485900" y="1843000"/>
            <a:ext cx="10195023" cy="2021"/>
          </a:xfrm>
          <a:prstGeom prst="line">
            <a:avLst/>
          </a:prstGeom>
          <a:ln w="57150"/>
        </p:spPr>
        <p:style>
          <a:lnRef idx="3">
            <a:schemeClr val="accent6"/>
          </a:lnRef>
          <a:fillRef idx="0">
            <a:schemeClr val="accent6"/>
          </a:fillRef>
          <a:effectRef idx="2">
            <a:schemeClr val="accent6"/>
          </a:effectRef>
          <a:fontRef idx="minor">
            <a:schemeClr val="tx1"/>
          </a:fontRef>
        </p:style>
      </p:cxnSp>
      <p:cxnSp>
        <p:nvCxnSpPr>
          <p:cNvPr id="10" name="Conector recto 9">
            <a:extLst>
              <a:ext uri="{FF2B5EF4-FFF2-40B4-BE49-F238E27FC236}">
                <a16:creationId xmlns="" xmlns:a16="http://schemas.microsoft.com/office/drawing/2014/main" id="{F24E8BE2-0783-824A-A337-74107E91AF45}"/>
              </a:ext>
            </a:extLst>
          </p:cNvPr>
          <p:cNvCxnSpPr/>
          <p:nvPr/>
        </p:nvCxnSpPr>
        <p:spPr>
          <a:xfrm>
            <a:off x="1485900" y="4059129"/>
            <a:ext cx="10195023" cy="2021"/>
          </a:xfrm>
          <a:prstGeom prst="line">
            <a:avLst/>
          </a:prstGeom>
          <a:ln w="57150"/>
        </p:spPr>
        <p:style>
          <a:lnRef idx="3">
            <a:schemeClr val="accent6"/>
          </a:lnRef>
          <a:fillRef idx="0">
            <a:schemeClr val="accent6"/>
          </a:fillRef>
          <a:effectRef idx="2">
            <a:schemeClr val="accent6"/>
          </a:effectRef>
          <a:fontRef idx="minor">
            <a:schemeClr val="tx1"/>
          </a:fontRef>
        </p:style>
      </p:cxnSp>
      <p:sp>
        <p:nvSpPr>
          <p:cNvPr id="2" name="CuadroTexto 1">
            <a:extLst>
              <a:ext uri="{FF2B5EF4-FFF2-40B4-BE49-F238E27FC236}">
                <a16:creationId xmlns="" xmlns:a16="http://schemas.microsoft.com/office/drawing/2014/main" id="{3818474D-A86F-C244-AA31-418253F2C546}"/>
              </a:ext>
            </a:extLst>
          </p:cNvPr>
          <p:cNvSpPr txBox="1"/>
          <p:nvPr/>
        </p:nvSpPr>
        <p:spPr>
          <a:xfrm>
            <a:off x="3263408" y="1230124"/>
            <a:ext cx="6562117" cy="41549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MAESTRÍA EN ESTRATEGIA MILITAR TERRESTRE</a:t>
            </a:r>
            <a:endParaRPr kumimoji="0" lang="es-EC" sz="21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1" name="CuadroTexto 10">
            <a:extLst>
              <a:ext uri="{FF2B5EF4-FFF2-40B4-BE49-F238E27FC236}">
                <a16:creationId xmlns="" xmlns:a16="http://schemas.microsoft.com/office/drawing/2014/main" id="{4D62C163-8FCA-404B-839C-BEA41DD0379B}"/>
              </a:ext>
            </a:extLst>
          </p:cNvPr>
          <p:cNvSpPr txBox="1"/>
          <p:nvPr/>
        </p:nvSpPr>
        <p:spPr>
          <a:xfrm>
            <a:off x="2389089" y="4248579"/>
            <a:ext cx="8388643" cy="1246495"/>
          </a:xfrm>
          <a:prstGeom prst="rect">
            <a:avLst/>
          </a:prstGeom>
          <a:noFill/>
        </p:spPr>
        <p:txBody>
          <a:bodyPr wrap="none" rtlCol="0">
            <a:spAutoFit/>
          </a:bodyPr>
          <a:lstStyle/>
          <a:p>
            <a:pPr lvl="0" algn="ctr">
              <a:defRPr/>
            </a:pP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TCRN. DE </a:t>
            </a:r>
            <a:r>
              <a:rPr kumimoji="0" lang="es-EC" sz="2100" b="0" i="0" u="none" strike="noStrike" kern="1200" cap="none" spc="0" normalizeH="0" baseline="0" noProof="0" dirty="0" err="1" smtClean="0">
                <a:ln>
                  <a:noFill/>
                </a:ln>
                <a:solidFill>
                  <a:prstClr val="black"/>
                </a:solidFill>
                <a:effectLst/>
                <a:uLnTx/>
                <a:uFillTx/>
                <a:latin typeface="Arial" panose="020B0604020202020204" pitchFamily="34" charset="0"/>
                <a:cs typeface="Arial" panose="020B0604020202020204" pitchFamily="34" charset="0"/>
              </a:rPr>
              <a:t>E.M</a:t>
            </a: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a:t>
            </a:r>
            <a:r>
              <a:rPr lang="es-EC" sz="2100" dirty="0" smtClean="0">
                <a:solidFill>
                  <a:prstClr val="black"/>
                </a:solidFill>
                <a:latin typeface="Arial" panose="020B0604020202020204" pitchFamily="34" charset="0"/>
                <a:cs typeface="Arial" panose="020B0604020202020204" pitchFamily="34" charset="0"/>
              </a:rPr>
              <a:t> </a:t>
            </a:r>
            <a:r>
              <a:rPr lang="es-ES" sz="2100" dirty="0" smtClean="0">
                <a:latin typeface="Arial" panose="020B0604020202020204" pitchFamily="34" charset="0"/>
                <a:cs typeface="Arial" panose="020B0604020202020204" pitchFamily="34" charset="0"/>
              </a:rPr>
              <a:t>ALBÁN YÁNEZ, LUIS ALFONSO</a:t>
            </a: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 Y </a:t>
            </a:r>
          </a:p>
          <a:p>
            <a:pPr lvl="0" algn="ctr">
              <a:defRPr/>
            </a:pPr>
            <a:r>
              <a:rPr kumimoji="0" lang="es-EC" sz="2100" b="0" i="0" u="none" strike="noStrike" kern="1200" cap="none" spc="0" normalizeH="0" baseline="0" noProof="0" dirty="0" err="1" smtClean="0">
                <a:ln>
                  <a:noFill/>
                </a:ln>
                <a:solidFill>
                  <a:prstClr val="black"/>
                </a:solidFill>
                <a:effectLst/>
                <a:uLnTx/>
                <a:uFillTx/>
                <a:latin typeface="Arial" panose="020B0604020202020204" pitchFamily="34" charset="0"/>
                <a:cs typeface="Arial" panose="020B0604020202020204" pitchFamily="34" charset="0"/>
              </a:rPr>
              <a:t>TCRN</a:t>
            </a: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 DE </a:t>
            </a:r>
            <a:r>
              <a:rPr kumimoji="0" lang="es-EC" sz="2100" b="0" i="0" u="none" strike="noStrike" kern="1200" cap="none" spc="0" normalizeH="0" baseline="0" noProof="0" dirty="0" err="1" smtClean="0">
                <a:ln>
                  <a:noFill/>
                </a:ln>
                <a:solidFill>
                  <a:prstClr val="black"/>
                </a:solidFill>
                <a:effectLst/>
                <a:uLnTx/>
                <a:uFillTx/>
                <a:latin typeface="Arial" panose="020B0604020202020204" pitchFamily="34" charset="0"/>
                <a:cs typeface="Arial" panose="020B0604020202020204" pitchFamily="34" charset="0"/>
              </a:rPr>
              <a:t>E.M</a:t>
            </a: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  </a:t>
            </a:r>
            <a:r>
              <a:rPr lang="es-EC" sz="2100" dirty="0" smtClean="0">
                <a:solidFill>
                  <a:prstClr val="black"/>
                </a:solidFill>
                <a:latin typeface="Arial" panose="020B0604020202020204" pitchFamily="34" charset="0"/>
                <a:cs typeface="Arial" panose="020B0604020202020204" pitchFamily="34" charset="0"/>
              </a:rPr>
              <a:t>ARIAS CARRERA, JORGE FERNANDO.</a:t>
            </a:r>
            <a:br>
              <a:rPr lang="es-EC" sz="2100" dirty="0" smtClean="0">
                <a:solidFill>
                  <a:prstClr val="black"/>
                </a:solidFill>
                <a:latin typeface="Arial" panose="020B0604020202020204" pitchFamily="34" charset="0"/>
                <a:cs typeface="Arial" panose="020B0604020202020204" pitchFamily="34" charset="0"/>
              </a:rPr>
            </a:br>
            <a:endParaRPr kumimoji="0" lang="es-EC" sz="12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endParaRPr>
          </a:p>
          <a:p>
            <a:pPr lvl="0" algn="ctr">
              <a:defRPr/>
            </a:pP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DIRECTOR: </a:t>
            </a:r>
            <a:r>
              <a:rPr lang="es-EC" sz="2100" dirty="0" err="1">
                <a:solidFill>
                  <a:prstClr val="black"/>
                </a:solidFill>
                <a:latin typeface="Arial" panose="020B0604020202020204" pitchFamily="34" charset="0"/>
                <a:cs typeface="Arial" panose="020B0604020202020204" pitchFamily="34" charset="0"/>
              </a:rPr>
              <a:t>TCRN</a:t>
            </a:r>
            <a:r>
              <a:rPr lang="es-EC" sz="2100" dirty="0">
                <a:solidFill>
                  <a:prstClr val="black"/>
                </a:solidFill>
                <a:latin typeface="Arial" panose="020B0604020202020204" pitchFamily="34" charset="0"/>
                <a:cs typeface="Arial" panose="020B0604020202020204" pitchFamily="34" charset="0"/>
              </a:rPr>
              <a:t>. DE </a:t>
            </a:r>
            <a:r>
              <a:rPr lang="es-EC" sz="2100" dirty="0" err="1">
                <a:solidFill>
                  <a:prstClr val="black"/>
                </a:solidFill>
                <a:latin typeface="Arial" panose="020B0604020202020204" pitchFamily="34" charset="0"/>
                <a:cs typeface="Arial" panose="020B0604020202020204" pitchFamily="34" charset="0"/>
              </a:rPr>
              <a:t>E.M</a:t>
            </a:r>
            <a:r>
              <a:rPr lang="es-EC" sz="2100" dirty="0">
                <a:solidFill>
                  <a:prstClr val="black"/>
                </a:solidFill>
                <a:latin typeface="Arial" panose="020B0604020202020204" pitchFamily="34" charset="0"/>
                <a:cs typeface="Arial" panose="020B0604020202020204" pitchFamily="34" charset="0"/>
              </a:rPr>
              <a:t>. </a:t>
            </a:r>
            <a:r>
              <a:rPr lang="es-EC" sz="2100" dirty="0" smtClean="0">
                <a:solidFill>
                  <a:prstClr val="black"/>
                </a:solidFill>
                <a:latin typeface="Arial" panose="020B0604020202020204" pitchFamily="34" charset="0"/>
                <a:cs typeface="Arial" panose="020B0604020202020204" pitchFamily="34" charset="0"/>
              </a:rPr>
              <a:t>DÍAZ </a:t>
            </a:r>
            <a:r>
              <a:rPr lang="es-EC" sz="2100" dirty="0" err="1" smtClean="0">
                <a:solidFill>
                  <a:prstClr val="black"/>
                </a:solidFill>
                <a:latin typeface="Arial" panose="020B0604020202020204" pitchFamily="34" charset="0"/>
                <a:cs typeface="Arial" panose="020B0604020202020204" pitchFamily="34" charset="0"/>
              </a:rPr>
              <a:t>TUFIÑO</a:t>
            </a:r>
            <a:r>
              <a:rPr lang="es-EC" sz="2100" dirty="0" smtClean="0">
                <a:solidFill>
                  <a:prstClr val="black"/>
                </a:solidFill>
                <a:latin typeface="Arial" panose="020B0604020202020204" pitchFamily="34" charset="0"/>
                <a:cs typeface="Arial" panose="020B0604020202020204" pitchFamily="34" charset="0"/>
              </a:rPr>
              <a:t>, RÓMULO FERNANDO</a:t>
            </a:r>
            <a:r>
              <a:rPr kumimoji="0" lang="es-EC" sz="2100" b="0" i="0"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rPr>
              <a:t>.</a:t>
            </a:r>
            <a:endParaRPr kumimoji="0" lang="es-EC" sz="2100" b="0" i="0" u="none" strike="noStrike" kern="1200" cap="none" spc="0" normalizeH="0" baseline="0" noProof="0" dirty="0">
              <a:ln>
                <a:noFill/>
              </a:ln>
              <a:solidFill>
                <a:prstClr val="black"/>
              </a:solidFill>
              <a:effectLst/>
              <a:uLnTx/>
              <a:uFillTx/>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493443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7"/>
              <a:defRPr/>
            </a:pPr>
            <a:r>
              <a:rPr lang="es-EC" sz="2800" b="1" i="1" dirty="0">
                <a:solidFill>
                  <a:prstClr val="black"/>
                </a:solidFill>
                <a:latin typeface="Arial" panose="020B0604020202020204" pitchFamily="34" charset="0"/>
                <a:cs typeface="Arial" panose="020B0604020202020204" pitchFamily="34" charset="0"/>
              </a:rPr>
              <a:t>HIPÓTESIS</a:t>
            </a:r>
            <a:endParaRPr lang="es-EC" sz="2800" dirty="0">
              <a:solidFill>
                <a:prstClr val="black"/>
              </a:solidFill>
              <a:latin typeface="Arial" panose="020B0604020202020204" pitchFamily="34" charset="0"/>
              <a:cs typeface="Arial" panose="020B0604020202020204" pitchFamily="34" charset="0"/>
            </a:endParaRPr>
          </a:p>
        </p:txBody>
      </p:sp>
      <p:sp>
        <p:nvSpPr>
          <p:cNvPr id="7" name="Rectángulo 6"/>
          <p:cNvSpPr/>
          <p:nvPr/>
        </p:nvSpPr>
        <p:spPr>
          <a:xfrm>
            <a:off x="2139204" y="2141480"/>
            <a:ext cx="5684520" cy="3266985"/>
          </a:xfrm>
          <a:prstGeom prst="rect">
            <a:avLst/>
          </a:prstGeom>
          <a:solidFill>
            <a:schemeClr val="accent6">
              <a:lumMod val="20000"/>
              <a:lumOff val="80000"/>
            </a:schemeClr>
          </a:solidFill>
          <a:ln>
            <a:solidFill>
              <a:schemeClr val="accent6">
                <a:lumMod val="75000"/>
              </a:schemeClr>
            </a:solid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marL="365760" indent="449580" algn="just">
              <a:lnSpc>
                <a:spcPct val="150000"/>
              </a:lnSpc>
              <a:spcAft>
                <a:spcPts val="800"/>
              </a:spcAft>
            </a:pPr>
            <a:r>
              <a:rPr lang="es-EC" sz="2000" b="1" dirty="0">
                <a:solidFill>
                  <a:schemeClr val="bg2">
                    <a:lumMod val="25000"/>
                  </a:schemeClr>
                </a:solidFill>
                <a:latin typeface="Arial" panose="020B0604020202020204" pitchFamily="34" charset="0"/>
                <a:ea typeface="Calibri" panose="020F0502020204030204" pitchFamily="34" charset="0"/>
                <a:cs typeface="Arial" panose="020B0604020202020204" pitchFamily="34" charset="0"/>
              </a:rPr>
              <a:t>Los lineamientos para un procedimiento especial de pases, facilitarán la destinación apropiada del personal militar con discapacidad calificada o de sus familiares dependientes, mejorando el subproceso de movimiento de personal.</a:t>
            </a:r>
            <a:endParaRPr lang="es-EC" sz="2000" b="1" dirty="0">
              <a:solidFill>
                <a:schemeClr val="bg2">
                  <a:lumMod val="25000"/>
                </a:schemeClr>
              </a:solidFill>
              <a:effectLst/>
              <a:latin typeface="Arial" panose="020B0604020202020204" pitchFamily="34" charset="0"/>
              <a:ea typeface="Calibri" panose="020F0502020204030204" pitchFamily="34" charset="0"/>
              <a:cs typeface="Arial" panose="020B0604020202020204" pitchFamily="34" charset="0"/>
            </a:endParaRPr>
          </a:p>
        </p:txBody>
      </p:sp>
      <p:pic>
        <p:nvPicPr>
          <p:cNvPr id="8" name="Imagen 7"/>
          <p:cNvPicPr>
            <a:picLocks noChangeAspect="1"/>
          </p:cNvPicPr>
          <p:nvPr/>
        </p:nvPicPr>
        <p:blipFill>
          <a:blip r:embed="rId2"/>
          <a:stretch>
            <a:fillRect/>
          </a:stretch>
        </p:blipFill>
        <p:spPr>
          <a:xfrm>
            <a:off x="8069580" y="1656849"/>
            <a:ext cx="3158533" cy="4236248"/>
          </a:xfrm>
          <a:prstGeom prst="rect">
            <a:avLst/>
          </a:prstGeom>
          <a:ln w="15875" cmpd="dbl">
            <a:solidFill>
              <a:schemeClr val="bg2">
                <a:lumMod val="50000"/>
              </a:schemeClr>
            </a:solidFill>
          </a:ln>
          <a:effectLst>
            <a:outerShdw blurRad="149987" dist="250190" dir="8460000" algn="ctr">
              <a:srgbClr val="000000">
                <a:alpha val="28000"/>
              </a:srgbClr>
            </a:outerShdw>
          </a:effectLst>
        </p:spPr>
      </p:pic>
    </p:spTree>
    <p:extLst>
      <p:ext uri="{BB962C8B-B14F-4D97-AF65-F5344CB8AC3E}">
        <p14:creationId xmlns:p14="http://schemas.microsoft.com/office/powerpoint/2010/main" val="4152754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8"/>
              <a:defRPr/>
            </a:pPr>
            <a:r>
              <a:rPr lang="es-EC" sz="2800" b="1" i="1" dirty="0">
                <a:solidFill>
                  <a:prstClr val="black"/>
                </a:solidFill>
                <a:latin typeface="Arial" panose="020B0604020202020204" pitchFamily="34" charset="0"/>
                <a:cs typeface="Arial" panose="020B0604020202020204" pitchFamily="34" charset="0"/>
              </a:rPr>
              <a:t>VARIABLES INDEPENDIENTE Y DEPENDIENTES</a:t>
            </a:r>
            <a:endParaRPr lang="es-EC" sz="2800" dirty="0">
              <a:solidFill>
                <a:prstClr val="black"/>
              </a:solidFill>
              <a:latin typeface="Arial" panose="020B0604020202020204" pitchFamily="34" charset="0"/>
              <a:cs typeface="Arial" panose="020B0604020202020204" pitchFamily="34" charset="0"/>
            </a:endParaRPr>
          </a:p>
        </p:txBody>
      </p:sp>
      <p:grpSp>
        <p:nvGrpSpPr>
          <p:cNvPr id="7" name="Grupo 6"/>
          <p:cNvGrpSpPr/>
          <p:nvPr/>
        </p:nvGrpSpPr>
        <p:grpSpPr>
          <a:xfrm>
            <a:off x="2396783" y="1505348"/>
            <a:ext cx="8496886" cy="4723119"/>
            <a:chOff x="3184128" y="1916832"/>
            <a:chExt cx="5936208" cy="4221501"/>
          </a:xfrm>
          <a:solidFill>
            <a:schemeClr val="accent3">
              <a:lumMod val="50000"/>
            </a:schemeClr>
          </a:solidFill>
        </p:grpSpPr>
        <p:graphicFrame>
          <p:nvGraphicFramePr>
            <p:cNvPr id="8" name="Diagrama 7"/>
            <p:cNvGraphicFramePr/>
            <p:nvPr>
              <p:extLst>
                <p:ext uri="{D42A27DB-BD31-4B8C-83A1-F6EECF244321}">
                  <p14:modId xmlns:p14="http://schemas.microsoft.com/office/powerpoint/2010/main" val="1006872539"/>
                </p:ext>
              </p:extLst>
            </p:nvPr>
          </p:nvGraphicFramePr>
          <p:xfrm>
            <a:off x="3184128" y="1916832"/>
            <a:ext cx="5936208" cy="42215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CuadroTexto 8"/>
            <p:cNvSpPr txBox="1"/>
            <p:nvPr/>
          </p:nvSpPr>
          <p:spPr>
            <a:xfrm>
              <a:off x="3813132" y="5432650"/>
              <a:ext cx="4652909" cy="302598"/>
            </a:xfrm>
            <a:prstGeom prst="rect">
              <a:avLst/>
            </a:prstGeom>
            <a:noFill/>
          </p:spPr>
          <p:txBody>
            <a:bodyPr wrap="square" rtlCol="0">
              <a:spAutoFit/>
            </a:bodyPr>
            <a:lstStyle/>
            <a:p>
              <a:pPr algn="ctr"/>
              <a:r>
                <a:rPr lang="es-EC" sz="1600" b="1" dirty="0" smtClean="0">
                  <a:solidFill>
                    <a:schemeClr val="tx1">
                      <a:lumMod val="85000"/>
                      <a:lumOff val="15000"/>
                    </a:schemeClr>
                  </a:solidFill>
                  <a:latin typeface="Arial" panose="020B0604020202020204" pitchFamily="34" charset="0"/>
                  <a:cs typeface="Arial" panose="020B0604020202020204" pitchFamily="34" charset="0"/>
                </a:rPr>
                <a:t>Dirección General de Talento Humano de la Fuerza Terrestre</a:t>
              </a:r>
              <a:endParaRPr lang="es-EC" sz="1600" b="1" dirty="0">
                <a:solidFill>
                  <a:schemeClr val="tx1">
                    <a:lumMod val="85000"/>
                    <a:lumOff val="15000"/>
                  </a:schemeClr>
                </a:solidFill>
                <a:latin typeface="Arial" panose="020B0604020202020204" pitchFamily="34" charset="0"/>
                <a:cs typeface="Arial" panose="020B0604020202020204" pitchFamily="34" charset="0"/>
              </a:endParaRPr>
            </a:p>
          </p:txBody>
        </p:sp>
      </p:grpSp>
      <p:sp>
        <p:nvSpPr>
          <p:cNvPr id="10" name="CuadroTexto 9"/>
          <p:cNvSpPr txBox="1"/>
          <p:nvPr/>
        </p:nvSpPr>
        <p:spPr>
          <a:xfrm>
            <a:off x="2603698" y="1110772"/>
            <a:ext cx="3774242" cy="400110"/>
          </a:xfrm>
          <a:prstGeom prst="rect">
            <a:avLst/>
          </a:prstGeom>
          <a:noFill/>
        </p:spPr>
        <p:txBody>
          <a:bodyPr wrap="square" rtlCol="0">
            <a:spAutoFit/>
          </a:bodyPr>
          <a:lstStyle/>
          <a:p>
            <a:pPr algn="ctr"/>
            <a:r>
              <a:rPr lang="es-EC" sz="2000" b="1" dirty="0" smtClean="0">
                <a:solidFill>
                  <a:schemeClr val="tx1">
                    <a:lumMod val="85000"/>
                    <a:lumOff val="15000"/>
                  </a:schemeClr>
                </a:solidFill>
                <a:latin typeface="Arial" panose="020B0604020202020204" pitchFamily="34" charset="0"/>
                <a:cs typeface="Arial" panose="020B0604020202020204" pitchFamily="34" charset="0"/>
              </a:rPr>
              <a:t>V. INDEPENDIENTE</a:t>
            </a:r>
            <a:endParaRPr lang="es-EC" sz="2000" b="1" dirty="0">
              <a:solidFill>
                <a:schemeClr val="tx1">
                  <a:lumMod val="85000"/>
                  <a:lumOff val="15000"/>
                </a:schemeClr>
              </a:solidFill>
              <a:latin typeface="Arial" panose="020B0604020202020204" pitchFamily="34" charset="0"/>
              <a:cs typeface="Arial" panose="020B0604020202020204" pitchFamily="34" charset="0"/>
            </a:endParaRPr>
          </a:p>
        </p:txBody>
      </p:sp>
      <p:sp>
        <p:nvSpPr>
          <p:cNvPr id="11" name="CuadroTexto 10"/>
          <p:cNvSpPr txBox="1"/>
          <p:nvPr/>
        </p:nvSpPr>
        <p:spPr>
          <a:xfrm>
            <a:off x="6916618" y="1137539"/>
            <a:ext cx="3774242" cy="400110"/>
          </a:xfrm>
          <a:prstGeom prst="rect">
            <a:avLst/>
          </a:prstGeom>
          <a:noFill/>
        </p:spPr>
        <p:txBody>
          <a:bodyPr wrap="square" rtlCol="0">
            <a:spAutoFit/>
          </a:bodyPr>
          <a:lstStyle/>
          <a:p>
            <a:pPr algn="ctr"/>
            <a:r>
              <a:rPr lang="es-EC" sz="2000" b="1" dirty="0" smtClean="0">
                <a:solidFill>
                  <a:schemeClr val="tx1">
                    <a:lumMod val="85000"/>
                    <a:lumOff val="15000"/>
                  </a:schemeClr>
                </a:solidFill>
                <a:latin typeface="Arial" panose="020B0604020202020204" pitchFamily="34" charset="0"/>
                <a:cs typeface="Arial" panose="020B0604020202020204" pitchFamily="34" charset="0"/>
              </a:rPr>
              <a:t>V. DEPENDIENTE</a:t>
            </a:r>
            <a:endParaRPr lang="es-EC" sz="2000" b="1" dirty="0">
              <a:solidFill>
                <a:schemeClr val="tx1">
                  <a:lumMod val="85000"/>
                  <a:lumOff val="1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87202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9"/>
              <a:defRPr/>
            </a:pPr>
            <a:r>
              <a:rPr lang="es-EC" sz="2800" b="1" i="1" dirty="0" err="1">
                <a:solidFill>
                  <a:prstClr val="black"/>
                </a:solidFill>
                <a:latin typeface="Arial" panose="020B0604020202020204" pitchFamily="34" charset="0"/>
                <a:cs typeface="Arial" panose="020B0604020202020204" pitchFamily="34" charset="0"/>
              </a:rPr>
              <a:t>OPERACIONALIZACIÓN</a:t>
            </a:r>
            <a:r>
              <a:rPr lang="es-EC" sz="2800" b="1" i="1" dirty="0">
                <a:solidFill>
                  <a:prstClr val="black"/>
                </a:solidFill>
                <a:latin typeface="Arial" panose="020B0604020202020204" pitchFamily="34" charset="0"/>
                <a:cs typeface="Arial" panose="020B0604020202020204" pitchFamily="34" charset="0"/>
              </a:rPr>
              <a:t> DE LAS VARIABLES</a:t>
            </a:r>
          </a:p>
        </p:txBody>
      </p:sp>
      <p:graphicFrame>
        <p:nvGraphicFramePr>
          <p:cNvPr id="7" name="Tabla 6"/>
          <p:cNvGraphicFramePr>
            <a:graphicFrameLocks noGrp="1"/>
          </p:cNvGraphicFramePr>
          <p:nvPr>
            <p:extLst>
              <p:ext uri="{D42A27DB-BD31-4B8C-83A1-F6EECF244321}">
                <p14:modId xmlns:p14="http://schemas.microsoft.com/office/powerpoint/2010/main" val="3355266997"/>
              </p:ext>
            </p:extLst>
          </p:nvPr>
        </p:nvGraphicFramePr>
        <p:xfrm>
          <a:off x="1536338" y="1175658"/>
          <a:ext cx="10429434" cy="5477455"/>
        </p:xfrm>
        <a:graphic>
          <a:graphicData uri="http://schemas.openxmlformats.org/drawingml/2006/table">
            <a:tbl>
              <a:tblPr firstRow="1" firstCol="1" bandRow="1">
                <a:tableStyleId>{93296810-A885-4BE3-A3E7-6D5BEEA58F35}</a:tableStyleId>
              </a:tblPr>
              <a:tblGrid>
                <a:gridCol w="3829657"/>
                <a:gridCol w="2068016"/>
                <a:gridCol w="2859479"/>
                <a:gridCol w="1672282"/>
              </a:tblGrid>
              <a:tr h="340622">
                <a:tc>
                  <a:txBody>
                    <a:bodyPr/>
                    <a:lstStyle/>
                    <a:p>
                      <a:pPr algn="ctr">
                        <a:lnSpc>
                          <a:spcPct val="115000"/>
                        </a:lnSpc>
                        <a:spcAft>
                          <a:spcPts val="0"/>
                        </a:spcAft>
                      </a:pPr>
                      <a:r>
                        <a:rPr lang="es-EC" sz="1800" dirty="0">
                          <a:effectLst/>
                        </a:rPr>
                        <a:t>VARIABLE INDEPENDIENTE</a:t>
                      </a:r>
                      <a:endParaRPr lang="es-EC" sz="1800" dirty="0">
                        <a:solidFill>
                          <a:schemeClr val="tx1">
                            <a:lumMod val="85000"/>
                            <a:lumOff val="15000"/>
                          </a:schemeClr>
                        </a:solidFill>
                        <a:effectLst/>
                        <a:latin typeface="Arial" panose="020B0604020202020204" pitchFamily="34" charset="0"/>
                        <a:ea typeface="Calibri" panose="020F0502020204030204" pitchFamily="34" charset="0"/>
                        <a:cs typeface="Arial" panose="020B0604020202020204" pitchFamily="34" charset="0"/>
                      </a:endParaRPr>
                    </a:p>
                  </a:txBody>
                  <a:tcPr marL="48928" marR="48928" marT="0" marB="0" anchor="ctr"/>
                </a:tc>
                <a:tc>
                  <a:txBody>
                    <a:bodyPr/>
                    <a:lstStyle/>
                    <a:p>
                      <a:pPr algn="ctr">
                        <a:lnSpc>
                          <a:spcPct val="115000"/>
                        </a:lnSpc>
                        <a:spcAft>
                          <a:spcPts val="0"/>
                        </a:spcAft>
                      </a:pPr>
                      <a:r>
                        <a:rPr lang="es-EC" sz="1800" dirty="0">
                          <a:effectLst/>
                        </a:rPr>
                        <a:t>DIMENSIÓN</a:t>
                      </a:r>
                      <a:endParaRPr lang="es-EC" sz="1800" dirty="0">
                        <a:solidFill>
                          <a:schemeClr val="tx1">
                            <a:lumMod val="85000"/>
                            <a:lumOff val="15000"/>
                          </a:schemeClr>
                        </a:solidFill>
                        <a:effectLst/>
                        <a:latin typeface="Arial" panose="020B0604020202020204" pitchFamily="34" charset="0"/>
                        <a:ea typeface="Calibri" panose="020F0502020204030204" pitchFamily="34" charset="0"/>
                        <a:cs typeface="Arial" panose="020B0604020202020204" pitchFamily="34" charset="0"/>
                      </a:endParaRPr>
                    </a:p>
                  </a:txBody>
                  <a:tcPr marL="48928" marR="48928" marT="0" marB="0" anchor="ctr"/>
                </a:tc>
                <a:tc>
                  <a:txBody>
                    <a:bodyPr/>
                    <a:lstStyle/>
                    <a:p>
                      <a:pPr algn="ctr">
                        <a:lnSpc>
                          <a:spcPct val="115000"/>
                        </a:lnSpc>
                        <a:spcAft>
                          <a:spcPts val="0"/>
                        </a:spcAft>
                      </a:pPr>
                      <a:r>
                        <a:rPr lang="es-EC" sz="1800" dirty="0">
                          <a:effectLst/>
                        </a:rPr>
                        <a:t>INDICADORES</a:t>
                      </a:r>
                      <a:endParaRPr lang="es-EC" sz="1800" dirty="0">
                        <a:solidFill>
                          <a:schemeClr val="tx1">
                            <a:lumMod val="85000"/>
                            <a:lumOff val="15000"/>
                          </a:schemeClr>
                        </a:solidFill>
                        <a:effectLst/>
                        <a:latin typeface="Arial" panose="020B0604020202020204" pitchFamily="34" charset="0"/>
                        <a:ea typeface="Calibri" panose="020F0502020204030204" pitchFamily="34" charset="0"/>
                        <a:cs typeface="Arial" panose="020B0604020202020204" pitchFamily="34" charset="0"/>
                      </a:endParaRPr>
                    </a:p>
                  </a:txBody>
                  <a:tcPr marL="48928" marR="48928" marT="0" marB="0" anchor="ctr"/>
                </a:tc>
                <a:tc>
                  <a:txBody>
                    <a:bodyPr/>
                    <a:lstStyle/>
                    <a:p>
                      <a:pPr algn="ctr">
                        <a:lnSpc>
                          <a:spcPct val="115000"/>
                        </a:lnSpc>
                        <a:spcAft>
                          <a:spcPts val="0"/>
                        </a:spcAft>
                      </a:pPr>
                      <a:r>
                        <a:rPr lang="es-EC" sz="1800" dirty="0">
                          <a:effectLst/>
                        </a:rPr>
                        <a:t>ITEM</a:t>
                      </a:r>
                      <a:endParaRPr lang="es-EC" sz="1800" dirty="0">
                        <a:solidFill>
                          <a:schemeClr val="tx1">
                            <a:lumMod val="85000"/>
                            <a:lumOff val="15000"/>
                          </a:schemeClr>
                        </a:solidFill>
                        <a:effectLst/>
                        <a:latin typeface="Arial" panose="020B0604020202020204" pitchFamily="34" charset="0"/>
                        <a:ea typeface="Calibri" panose="020F0502020204030204" pitchFamily="34" charset="0"/>
                        <a:cs typeface="Arial" panose="020B0604020202020204" pitchFamily="34" charset="0"/>
                      </a:endParaRPr>
                    </a:p>
                  </a:txBody>
                  <a:tcPr marL="48928" marR="48928" marT="0" marB="0" anchor="ctr"/>
                </a:tc>
              </a:tr>
              <a:tr h="2077971">
                <a:tc rowSpan="3">
                  <a:txBody>
                    <a:bodyPr/>
                    <a:lstStyle/>
                    <a:p>
                      <a:pPr algn="l">
                        <a:lnSpc>
                          <a:spcPct val="115000"/>
                        </a:lnSpc>
                        <a:spcAft>
                          <a:spcPts val="0"/>
                        </a:spcAft>
                      </a:pPr>
                      <a:r>
                        <a:rPr lang="es-BO" sz="1400" dirty="0">
                          <a:effectLst/>
                        </a:rPr>
                        <a:t> </a:t>
                      </a:r>
                      <a:endParaRPr lang="es-EC" sz="1400" dirty="0" smtClean="0">
                        <a:effectLst/>
                      </a:endParaRPr>
                    </a:p>
                    <a:p>
                      <a:pPr marL="108585" marR="111760" algn="l">
                        <a:lnSpc>
                          <a:spcPct val="115000"/>
                        </a:lnSpc>
                        <a:spcAft>
                          <a:spcPts val="0"/>
                        </a:spcAft>
                      </a:pPr>
                      <a:r>
                        <a:rPr lang="es-BO" sz="1400" dirty="0" smtClean="0">
                          <a:effectLst/>
                        </a:rPr>
                        <a:t>“</a:t>
                      </a:r>
                      <a:r>
                        <a:rPr lang="es-EC" sz="1400" dirty="0" smtClean="0">
                          <a:effectLst/>
                        </a:rPr>
                        <a:t>Lineamientos para establecer un procedimiento especial de pases del personal militar con discapacidad calificada o sus familiares dependientes como parte de los procesos de la unidad de movimiento personal de la Fuerza Terrestre</a:t>
                      </a:r>
                      <a:r>
                        <a:rPr lang="es-BO" sz="1400" dirty="0" smtClean="0">
                          <a:effectLst/>
                        </a:rPr>
                        <a:t>”</a:t>
                      </a:r>
                      <a:endParaRPr lang="es-EC" sz="1400" dirty="0" smtClean="0">
                        <a:effectLst/>
                      </a:endParaRPr>
                    </a:p>
                    <a:p>
                      <a:pPr marL="108585" marR="111760" algn="l">
                        <a:lnSpc>
                          <a:spcPct val="115000"/>
                        </a:lnSpc>
                        <a:spcAft>
                          <a:spcPts val="0"/>
                        </a:spcAft>
                      </a:pPr>
                      <a:r>
                        <a:rPr lang="es-BO" sz="1400" dirty="0">
                          <a:effectLst/>
                        </a:rPr>
                        <a:t> </a:t>
                      </a:r>
                      <a:endParaRPr lang="es-EC" sz="1400" dirty="0">
                        <a:effectLst/>
                      </a:endParaRPr>
                    </a:p>
                    <a:p>
                      <a:pPr marL="108585" marR="111760" algn="l">
                        <a:lnSpc>
                          <a:spcPct val="115000"/>
                        </a:lnSpc>
                        <a:spcAft>
                          <a:spcPts val="0"/>
                        </a:spcAft>
                      </a:pPr>
                      <a:r>
                        <a:rPr lang="es-BO" sz="1400" dirty="0">
                          <a:effectLst/>
                        </a:rPr>
                        <a:t>Conceptualización: </a:t>
                      </a:r>
                      <a:endParaRPr lang="es-EC" sz="1400" dirty="0">
                        <a:effectLst/>
                      </a:endParaRPr>
                    </a:p>
                    <a:p>
                      <a:pPr marL="108585" marR="111760" algn="l">
                        <a:lnSpc>
                          <a:spcPct val="115000"/>
                        </a:lnSpc>
                        <a:spcAft>
                          <a:spcPts val="0"/>
                        </a:spcAft>
                      </a:pPr>
                      <a:r>
                        <a:rPr lang="es-EC" sz="1400" dirty="0">
                          <a:effectLst/>
                        </a:rPr>
                        <a:t> </a:t>
                      </a:r>
                    </a:p>
                    <a:p>
                      <a:pPr marL="108585" marR="111760" algn="l">
                        <a:lnSpc>
                          <a:spcPct val="115000"/>
                        </a:lnSpc>
                        <a:spcAft>
                          <a:spcPts val="0"/>
                        </a:spcAft>
                      </a:pPr>
                      <a:r>
                        <a:rPr lang="es-BO" sz="1400" dirty="0">
                          <a:effectLst/>
                        </a:rPr>
                        <a:t>Es la estructura administrativa que emplea la Dirección General de talento Humano a través del subproceso de la Unidad de Movimiento de Personal, que determina la destinación del personal militar de una jurisdicción a otra, con el propósito de incluir al personal militar con discapacidad calificada o sus dependientes familiares, en base a los requerimientos institucionales para el desempeño de las obligaciones que corresponden al grado y función pertinente.</a:t>
                      </a:r>
                      <a:endParaRPr lang="es-EC" sz="1400" dirty="0">
                        <a:solidFill>
                          <a:schemeClr val="tx1">
                            <a:lumMod val="85000"/>
                            <a:lumOff val="15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48928" marR="48928" marT="0" marB="0" anchor="ctr"/>
                </a:tc>
                <a:tc>
                  <a:txBody>
                    <a:bodyPr/>
                    <a:lstStyle/>
                    <a:p>
                      <a:pPr algn="ctr">
                        <a:lnSpc>
                          <a:spcPct val="115000"/>
                        </a:lnSpc>
                        <a:spcAft>
                          <a:spcPts val="0"/>
                        </a:spcAft>
                      </a:pPr>
                      <a:r>
                        <a:rPr lang="es-EC" sz="1400" dirty="0">
                          <a:effectLst/>
                        </a:rPr>
                        <a:t>Administración de Persona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8928" marR="48928" marT="0" marB="0" anchor="ctr"/>
                </a:tc>
                <a:tc>
                  <a:txBody>
                    <a:bodyPr/>
                    <a:lstStyle/>
                    <a:p>
                      <a:pPr marL="228600" lvl="0" indent="-228600" algn="ctr">
                        <a:lnSpc>
                          <a:spcPct val="115000"/>
                        </a:lnSpc>
                        <a:spcAft>
                          <a:spcPts val="0"/>
                        </a:spcAft>
                        <a:buFont typeface="Arial" panose="020B0604020202020204" pitchFamily="34" charset="0"/>
                        <a:buChar char="•"/>
                      </a:pPr>
                      <a:r>
                        <a:rPr lang="es-EC" sz="1400" dirty="0">
                          <a:effectLst/>
                        </a:rPr>
                        <a:t> </a:t>
                      </a:r>
                      <a:r>
                        <a:rPr lang="es-BO" sz="1400" dirty="0">
                          <a:effectLst/>
                        </a:rPr>
                        <a:t>La Constitución de la República del Ecuador. </a:t>
                      </a:r>
                      <a:endParaRPr lang="es-EC" sz="1400" dirty="0">
                        <a:effectLst/>
                      </a:endParaRPr>
                    </a:p>
                    <a:p>
                      <a:pPr marL="228600" lvl="0" indent="-228600" algn="ctr">
                        <a:lnSpc>
                          <a:spcPct val="115000"/>
                        </a:lnSpc>
                        <a:spcAft>
                          <a:spcPts val="0"/>
                        </a:spcAft>
                        <a:buFont typeface="Arial" panose="020B0604020202020204" pitchFamily="34" charset="0"/>
                        <a:buChar char="•"/>
                      </a:pPr>
                      <a:r>
                        <a:rPr lang="es-BO" sz="1400" dirty="0">
                          <a:effectLst/>
                        </a:rPr>
                        <a:t>Ley Orgánica de Discapacidad y  reglamento a la ley Orgánica de Discapacidad.</a:t>
                      </a:r>
                      <a:endParaRPr lang="es-EC" sz="1400" dirty="0">
                        <a:effectLst/>
                      </a:endParaRPr>
                    </a:p>
                    <a:p>
                      <a:pPr marL="228600" lvl="0" indent="-228600" algn="ctr">
                        <a:lnSpc>
                          <a:spcPct val="115000"/>
                        </a:lnSpc>
                        <a:spcAft>
                          <a:spcPts val="0"/>
                        </a:spcAft>
                        <a:buFont typeface="Arial" panose="020B0604020202020204" pitchFamily="34" charset="0"/>
                        <a:buChar char="•"/>
                      </a:pPr>
                      <a:r>
                        <a:rPr lang="es-BO" sz="1400" dirty="0">
                          <a:effectLst/>
                        </a:rPr>
                        <a:t>Ley de Personal de la F.T y Reglamento General a la Ley de Personal.</a:t>
                      </a:r>
                      <a:endParaRPr lang="es-EC" sz="1400" dirty="0">
                        <a:effectLst/>
                        <a:latin typeface="Arial" panose="020B0604020202020204" pitchFamily="34" charset="0"/>
                        <a:ea typeface="Times New Roman" panose="02020603050405020304" pitchFamily="18" charset="0"/>
                        <a:cs typeface="Arial" panose="020B0604020202020204" pitchFamily="34" charset="0"/>
                      </a:endParaRPr>
                    </a:p>
                  </a:txBody>
                  <a:tcPr marL="48928" marR="48928" marT="0" marB="0" anchor="ctr"/>
                </a:tc>
                <a:tc>
                  <a:txBody>
                    <a:bodyPr/>
                    <a:lstStyle/>
                    <a:p>
                      <a:pPr marL="457200" algn="ctr">
                        <a:lnSpc>
                          <a:spcPct val="115000"/>
                        </a:lnSpc>
                        <a:spcAft>
                          <a:spcPts val="0"/>
                        </a:spcAft>
                      </a:pPr>
                      <a:r>
                        <a:rPr lang="es-BO" sz="1400" dirty="0" smtClean="0">
                          <a:effectLst/>
                        </a:rPr>
                        <a:t>Revisión </a:t>
                      </a:r>
                      <a:r>
                        <a:rPr lang="es-BO" sz="1400" dirty="0">
                          <a:effectLst/>
                        </a:rPr>
                        <a:t>Bibliográfica.</a:t>
                      </a:r>
                      <a:endParaRPr lang="es-EC" sz="1400" dirty="0">
                        <a:effectLst/>
                      </a:endParaRPr>
                    </a:p>
                    <a:p>
                      <a:pPr marL="457200" algn="ctr">
                        <a:lnSpc>
                          <a:spcPct val="115000"/>
                        </a:lnSpc>
                        <a:spcAft>
                          <a:spcPts val="0"/>
                        </a:spcAft>
                      </a:pPr>
                      <a:r>
                        <a:rPr lang="es-BO" sz="1400" dirty="0">
                          <a:effectLst/>
                        </a:rPr>
                        <a:t> </a:t>
                      </a:r>
                      <a:endParaRPr lang="es-EC" sz="1400" dirty="0">
                        <a:effectLst/>
                        <a:latin typeface="Arial" panose="020B0604020202020204" pitchFamily="34" charset="0"/>
                        <a:ea typeface="Times New Roman" panose="02020603050405020304" pitchFamily="18" charset="0"/>
                        <a:cs typeface="Arial" panose="020B0604020202020204" pitchFamily="34" charset="0"/>
                      </a:endParaRPr>
                    </a:p>
                  </a:txBody>
                  <a:tcPr marL="48928" marR="48928" marT="0" marB="0" anchor="ctr"/>
                </a:tc>
              </a:tr>
              <a:tr h="865821">
                <a:tc vMerge="1">
                  <a:txBody>
                    <a:bodyPr/>
                    <a:lstStyle/>
                    <a:p>
                      <a:endParaRPr lang="es-EC"/>
                    </a:p>
                  </a:txBody>
                  <a:tcPr/>
                </a:tc>
                <a:tc>
                  <a:txBody>
                    <a:bodyPr/>
                    <a:lstStyle/>
                    <a:p>
                      <a:pPr algn="ctr">
                        <a:lnSpc>
                          <a:spcPct val="115000"/>
                        </a:lnSpc>
                        <a:spcAft>
                          <a:spcPts val="0"/>
                        </a:spcAft>
                      </a:pPr>
                      <a:r>
                        <a:rPr lang="es-EC" sz="1400">
                          <a:effectLst/>
                        </a:rPr>
                        <a:t>Administración de la Salud Militar.</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48928" marR="48928" marT="0" marB="0" anchor="ctr"/>
                </a:tc>
                <a:tc>
                  <a:txBody>
                    <a:bodyPr/>
                    <a:lstStyle/>
                    <a:p>
                      <a:pPr marL="228600" lvl="0" indent="-228600" algn="ctr">
                        <a:lnSpc>
                          <a:spcPct val="115000"/>
                        </a:lnSpc>
                        <a:spcAft>
                          <a:spcPts val="0"/>
                        </a:spcAft>
                        <a:buFont typeface="Arial" panose="020B0604020202020204" pitchFamily="34" charset="0"/>
                        <a:buChar char="•"/>
                      </a:pPr>
                      <a:r>
                        <a:rPr lang="es-BO" sz="1400" dirty="0">
                          <a:effectLst/>
                        </a:rPr>
                        <a:t>Ley de Salud Pública.</a:t>
                      </a:r>
                      <a:endParaRPr lang="es-EC" sz="1400" dirty="0">
                        <a:effectLst/>
                        <a:latin typeface="Arial" panose="020B0604020202020204" pitchFamily="34" charset="0"/>
                        <a:ea typeface="Times New Roman" panose="02020603050405020304" pitchFamily="18" charset="0"/>
                        <a:cs typeface="Arial" panose="020B0604020202020204" pitchFamily="34" charset="0"/>
                      </a:endParaRPr>
                    </a:p>
                  </a:txBody>
                  <a:tcPr marL="48928" marR="48928" marT="0" marB="0" anchor="ctr"/>
                </a:tc>
                <a:tc>
                  <a:txBody>
                    <a:bodyPr/>
                    <a:lstStyle/>
                    <a:p>
                      <a:pPr marL="457200" algn="ctr">
                        <a:lnSpc>
                          <a:spcPct val="115000"/>
                        </a:lnSpc>
                        <a:spcAft>
                          <a:spcPts val="0"/>
                        </a:spcAft>
                      </a:pPr>
                      <a:r>
                        <a:rPr lang="es-BO" sz="1400" dirty="0">
                          <a:effectLst/>
                        </a:rPr>
                        <a:t>Revisión bibliográfica.</a:t>
                      </a:r>
                      <a:endParaRPr lang="es-EC" sz="1400" dirty="0">
                        <a:effectLst/>
                        <a:latin typeface="Arial" panose="020B0604020202020204" pitchFamily="34" charset="0"/>
                        <a:ea typeface="Times New Roman" panose="02020603050405020304" pitchFamily="18" charset="0"/>
                        <a:cs typeface="Arial" panose="020B0604020202020204" pitchFamily="34" charset="0"/>
                      </a:endParaRPr>
                    </a:p>
                  </a:txBody>
                  <a:tcPr marL="48928" marR="48928" marT="0" marB="0" anchor="ctr"/>
                </a:tc>
              </a:tr>
              <a:tr h="1904806">
                <a:tc vMerge="1">
                  <a:txBody>
                    <a:bodyPr/>
                    <a:lstStyle/>
                    <a:p>
                      <a:endParaRPr lang="es-EC"/>
                    </a:p>
                  </a:txBody>
                  <a:tcPr/>
                </a:tc>
                <a:tc>
                  <a:txBody>
                    <a:bodyPr/>
                    <a:lstStyle/>
                    <a:p>
                      <a:pPr algn="ctr">
                        <a:lnSpc>
                          <a:spcPct val="115000"/>
                        </a:lnSpc>
                        <a:spcAft>
                          <a:spcPts val="0"/>
                        </a:spcAft>
                      </a:pPr>
                      <a:r>
                        <a:rPr lang="es-EC" sz="1400" dirty="0">
                          <a:effectLst/>
                        </a:rPr>
                        <a:t>Administración del desarrollo del Talento Human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48928" marR="48928" marT="0" marB="0" anchor="ctr"/>
                </a:tc>
                <a:tc>
                  <a:txBody>
                    <a:bodyPr/>
                    <a:lstStyle/>
                    <a:p>
                      <a:pPr marL="228600" lvl="0" indent="-228600" algn="ctr">
                        <a:lnSpc>
                          <a:spcPct val="115000"/>
                        </a:lnSpc>
                        <a:spcAft>
                          <a:spcPts val="0"/>
                        </a:spcAft>
                        <a:buFont typeface="Arial" panose="020B0604020202020204" pitchFamily="34" charset="0"/>
                        <a:buChar char="•"/>
                      </a:pPr>
                      <a:r>
                        <a:rPr lang="es-BO" sz="1400" dirty="0">
                          <a:effectLst/>
                        </a:rPr>
                        <a:t>Manual de Procesos de la gestión del Talento Humano y Administración de Personal.</a:t>
                      </a:r>
                      <a:endParaRPr lang="es-EC" sz="1400" dirty="0">
                        <a:effectLst/>
                      </a:endParaRPr>
                    </a:p>
                    <a:p>
                      <a:pPr marL="228600" lvl="0" indent="-228600" algn="ctr">
                        <a:lnSpc>
                          <a:spcPct val="115000"/>
                        </a:lnSpc>
                        <a:spcAft>
                          <a:spcPts val="0"/>
                        </a:spcAft>
                        <a:buFont typeface="Arial" panose="020B0604020202020204" pitchFamily="34" charset="0"/>
                        <a:buChar char="•"/>
                      </a:pPr>
                      <a:r>
                        <a:rPr lang="es-BO" sz="1400" dirty="0">
                          <a:effectLst/>
                        </a:rPr>
                        <a:t>Sub Proceso Movimiento de Personal </a:t>
                      </a:r>
                      <a:endParaRPr lang="es-EC" sz="1400" dirty="0">
                        <a:effectLst/>
                      </a:endParaRPr>
                    </a:p>
                    <a:p>
                      <a:pPr marL="176530" indent="0" algn="ctr">
                        <a:lnSpc>
                          <a:spcPct val="115000"/>
                        </a:lnSpc>
                        <a:spcAft>
                          <a:spcPts val="0"/>
                        </a:spcAft>
                        <a:buFont typeface="Arial" panose="020B0604020202020204" pitchFamily="34" charset="0"/>
                        <a:buNone/>
                      </a:pPr>
                      <a:endParaRPr lang="es-EC" sz="1400" dirty="0">
                        <a:effectLst/>
                        <a:latin typeface="Arial" panose="020B0604020202020204" pitchFamily="34" charset="0"/>
                        <a:ea typeface="Times New Roman" panose="02020603050405020304" pitchFamily="18" charset="0"/>
                        <a:cs typeface="Arial" panose="020B0604020202020204" pitchFamily="34" charset="0"/>
                      </a:endParaRPr>
                    </a:p>
                  </a:txBody>
                  <a:tcPr marL="48928" marR="48928" marT="0" marB="0" anchor="ctr"/>
                </a:tc>
                <a:tc>
                  <a:txBody>
                    <a:bodyPr/>
                    <a:lstStyle/>
                    <a:p>
                      <a:pPr marL="457200" algn="ctr">
                        <a:lnSpc>
                          <a:spcPct val="115000"/>
                        </a:lnSpc>
                        <a:spcAft>
                          <a:spcPts val="0"/>
                        </a:spcAft>
                      </a:pPr>
                      <a:r>
                        <a:rPr lang="es-BO" sz="1400" dirty="0">
                          <a:effectLst/>
                        </a:rPr>
                        <a:t>Entrevistas.</a:t>
                      </a:r>
                      <a:endParaRPr lang="es-EC" sz="1400" dirty="0">
                        <a:effectLst/>
                      </a:endParaRPr>
                    </a:p>
                    <a:p>
                      <a:pPr marL="457200" algn="ctr">
                        <a:lnSpc>
                          <a:spcPct val="115000"/>
                        </a:lnSpc>
                        <a:spcAft>
                          <a:spcPts val="0"/>
                        </a:spcAft>
                      </a:pPr>
                      <a:r>
                        <a:rPr lang="es-BO" sz="1400" dirty="0">
                          <a:effectLst/>
                        </a:rPr>
                        <a:t>Revisión Bibliográfica.</a:t>
                      </a:r>
                      <a:endParaRPr lang="es-EC" sz="1400" dirty="0">
                        <a:effectLst/>
                      </a:endParaRPr>
                    </a:p>
                    <a:p>
                      <a:pPr marL="457200" algn="ctr">
                        <a:lnSpc>
                          <a:spcPct val="115000"/>
                        </a:lnSpc>
                        <a:spcAft>
                          <a:spcPts val="0"/>
                        </a:spcAft>
                      </a:pPr>
                      <a:r>
                        <a:rPr lang="es-BO" sz="1400" dirty="0">
                          <a:effectLst/>
                        </a:rPr>
                        <a:t>Estadísticas Históricas</a:t>
                      </a:r>
                      <a:endParaRPr lang="es-EC" sz="1400" dirty="0">
                        <a:effectLst/>
                        <a:latin typeface="Arial" panose="020B0604020202020204" pitchFamily="34" charset="0"/>
                        <a:ea typeface="Times New Roman" panose="02020603050405020304" pitchFamily="18" charset="0"/>
                        <a:cs typeface="Arial" panose="020B0604020202020204" pitchFamily="34" charset="0"/>
                      </a:endParaRPr>
                    </a:p>
                  </a:txBody>
                  <a:tcPr marL="48928" marR="48928" marT="0" marB="0" anchor="ctr"/>
                </a:tc>
              </a:tr>
            </a:tbl>
          </a:graphicData>
        </a:graphic>
      </p:graphicFrame>
    </p:spTree>
    <p:extLst>
      <p:ext uri="{BB962C8B-B14F-4D97-AF65-F5344CB8AC3E}">
        <p14:creationId xmlns:p14="http://schemas.microsoft.com/office/powerpoint/2010/main" val="22329955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9"/>
              <a:defRPr/>
            </a:pPr>
            <a:r>
              <a:rPr lang="es-EC" sz="2800" b="1" i="1" dirty="0" err="1">
                <a:solidFill>
                  <a:prstClr val="black"/>
                </a:solidFill>
                <a:latin typeface="Arial" panose="020B0604020202020204" pitchFamily="34" charset="0"/>
                <a:cs typeface="Arial" panose="020B0604020202020204" pitchFamily="34" charset="0"/>
              </a:rPr>
              <a:t>OPERACIONALIZACIÓN</a:t>
            </a:r>
            <a:r>
              <a:rPr lang="es-EC" sz="2800" b="1" i="1" dirty="0">
                <a:solidFill>
                  <a:prstClr val="black"/>
                </a:solidFill>
                <a:latin typeface="Arial" panose="020B0604020202020204" pitchFamily="34" charset="0"/>
                <a:cs typeface="Arial" panose="020B0604020202020204" pitchFamily="34" charset="0"/>
              </a:rPr>
              <a:t> DE LAS VARIABLES</a:t>
            </a:r>
          </a:p>
        </p:txBody>
      </p:sp>
      <p:graphicFrame>
        <p:nvGraphicFramePr>
          <p:cNvPr id="5" name="Tabla 4"/>
          <p:cNvGraphicFramePr>
            <a:graphicFrameLocks noGrp="1"/>
          </p:cNvGraphicFramePr>
          <p:nvPr>
            <p:extLst>
              <p:ext uri="{D42A27DB-BD31-4B8C-83A1-F6EECF244321}">
                <p14:modId xmlns:p14="http://schemas.microsoft.com/office/powerpoint/2010/main" val="1211138268"/>
              </p:ext>
            </p:extLst>
          </p:nvPr>
        </p:nvGraphicFramePr>
        <p:xfrm>
          <a:off x="1491176" y="1356280"/>
          <a:ext cx="10439568" cy="5204539"/>
        </p:xfrm>
        <a:graphic>
          <a:graphicData uri="http://schemas.openxmlformats.org/drawingml/2006/table">
            <a:tbl>
              <a:tblPr firstRow="1" firstCol="1" bandRow="1">
                <a:tableStyleId>{7DF18680-E054-41AD-8BC1-D1AEF772440D}</a:tableStyleId>
              </a:tblPr>
              <a:tblGrid>
                <a:gridCol w="3745803"/>
                <a:gridCol w="1785124"/>
                <a:gridCol w="3140914"/>
                <a:gridCol w="1767727"/>
              </a:tblGrid>
              <a:tr h="325284">
                <a:tc>
                  <a:txBody>
                    <a:bodyPr/>
                    <a:lstStyle/>
                    <a:p>
                      <a:pPr algn="ctr">
                        <a:lnSpc>
                          <a:spcPct val="115000"/>
                        </a:lnSpc>
                        <a:spcAft>
                          <a:spcPts val="0"/>
                        </a:spcAft>
                      </a:pPr>
                      <a:r>
                        <a:rPr lang="es-EC" sz="1800" dirty="0" smtClean="0">
                          <a:effectLst/>
                        </a:rPr>
                        <a:t>VARIABLE </a:t>
                      </a:r>
                      <a:r>
                        <a:rPr lang="es-EC" sz="1800" dirty="0">
                          <a:effectLst/>
                        </a:rPr>
                        <a:t>DEPENDIENTE</a:t>
                      </a:r>
                      <a:endParaRPr lang="es-EC" sz="1800" dirty="0">
                        <a:solidFill>
                          <a:srgbClr val="FFFF00"/>
                        </a:solidFill>
                        <a:effectLst/>
                        <a:latin typeface="Arial" panose="020B0604020202020204" pitchFamily="34" charset="0"/>
                        <a:ea typeface="Calibri" panose="020F0502020204030204" pitchFamily="34" charset="0"/>
                        <a:cs typeface="Arial" panose="020B0604020202020204" pitchFamily="34" charset="0"/>
                      </a:endParaRPr>
                    </a:p>
                  </a:txBody>
                  <a:tcPr marL="66583" marR="66583" marT="0" marB="0" anchor="ctr"/>
                </a:tc>
                <a:tc>
                  <a:txBody>
                    <a:bodyPr/>
                    <a:lstStyle/>
                    <a:p>
                      <a:pPr algn="ctr">
                        <a:lnSpc>
                          <a:spcPct val="115000"/>
                        </a:lnSpc>
                        <a:spcAft>
                          <a:spcPts val="0"/>
                        </a:spcAft>
                      </a:pPr>
                      <a:r>
                        <a:rPr lang="es-EC" sz="1800" dirty="0">
                          <a:effectLst/>
                        </a:rPr>
                        <a:t>DIMENSIÓN</a:t>
                      </a:r>
                      <a:endParaRPr lang="es-EC" sz="1800" dirty="0">
                        <a:solidFill>
                          <a:srgbClr val="FFFF00"/>
                        </a:solidFill>
                        <a:effectLst/>
                        <a:latin typeface="Arial" panose="020B0604020202020204" pitchFamily="34" charset="0"/>
                        <a:ea typeface="Calibri" panose="020F0502020204030204" pitchFamily="34" charset="0"/>
                        <a:cs typeface="Arial" panose="020B0604020202020204" pitchFamily="34" charset="0"/>
                      </a:endParaRPr>
                    </a:p>
                  </a:txBody>
                  <a:tcPr marL="66583" marR="66583" marT="0" marB="0" anchor="ctr"/>
                </a:tc>
                <a:tc>
                  <a:txBody>
                    <a:bodyPr/>
                    <a:lstStyle/>
                    <a:p>
                      <a:pPr algn="ctr">
                        <a:lnSpc>
                          <a:spcPct val="115000"/>
                        </a:lnSpc>
                        <a:spcAft>
                          <a:spcPts val="0"/>
                        </a:spcAft>
                      </a:pPr>
                      <a:r>
                        <a:rPr lang="es-EC" sz="1800" dirty="0">
                          <a:effectLst/>
                        </a:rPr>
                        <a:t>INDICADORES</a:t>
                      </a:r>
                      <a:endParaRPr lang="es-EC" sz="1800" dirty="0">
                        <a:solidFill>
                          <a:srgbClr val="FFFF00"/>
                        </a:solidFill>
                        <a:effectLst/>
                        <a:latin typeface="Arial" panose="020B0604020202020204" pitchFamily="34" charset="0"/>
                        <a:ea typeface="Calibri" panose="020F0502020204030204" pitchFamily="34" charset="0"/>
                        <a:cs typeface="Arial" panose="020B0604020202020204" pitchFamily="34" charset="0"/>
                      </a:endParaRPr>
                    </a:p>
                  </a:txBody>
                  <a:tcPr marL="66583" marR="66583" marT="0" marB="0" anchor="ctr"/>
                </a:tc>
                <a:tc>
                  <a:txBody>
                    <a:bodyPr/>
                    <a:lstStyle/>
                    <a:p>
                      <a:pPr algn="ctr">
                        <a:lnSpc>
                          <a:spcPct val="115000"/>
                        </a:lnSpc>
                        <a:spcAft>
                          <a:spcPts val="0"/>
                        </a:spcAft>
                      </a:pPr>
                      <a:r>
                        <a:rPr lang="es-EC" sz="1800" dirty="0">
                          <a:effectLst/>
                        </a:rPr>
                        <a:t>ITEM</a:t>
                      </a:r>
                      <a:endParaRPr lang="es-EC" sz="1800" dirty="0">
                        <a:solidFill>
                          <a:srgbClr val="FFFF00"/>
                        </a:solidFill>
                        <a:effectLst/>
                        <a:latin typeface="Arial" panose="020B0604020202020204" pitchFamily="34" charset="0"/>
                        <a:ea typeface="Calibri" panose="020F0502020204030204" pitchFamily="34" charset="0"/>
                        <a:cs typeface="Arial" panose="020B0604020202020204" pitchFamily="34" charset="0"/>
                      </a:endParaRPr>
                    </a:p>
                  </a:txBody>
                  <a:tcPr marL="66583" marR="66583" marT="0" marB="0" anchor="ctr"/>
                </a:tc>
              </a:tr>
              <a:tr h="4879255">
                <a:tc>
                  <a:txBody>
                    <a:bodyPr/>
                    <a:lstStyle/>
                    <a:p>
                      <a:pPr algn="l">
                        <a:lnSpc>
                          <a:spcPct val="115000"/>
                        </a:lnSpc>
                        <a:spcAft>
                          <a:spcPts val="0"/>
                        </a:spcAft>
                      </a:pPr>
                      <a:r>
                        <a:rPr lang="es-ES" sz="1600" dirty="0">
                          <a:effectLst/>
                        </a:rPr>
                        <a:t> </a:t>
                      </a:r>
                      <a:r>
                        <a:rPr lang="es-EC" sz="1600" dirty="0" smtClean="0">
                          <a:effectLst/>
                        </a:rPr>
                        <a:t>“Destinación apropiada del personal militar con discapacidad calificada o sus familiares dependientes.”</a:t>
                      </a:r>
                      <a:endParaRPr lang="es-EC" sz="1600" dirty="0">
                        <a:effectLst/>
                      </a:endParaRPr>
                    </a:p>
                    <a:p>
                      <a:pPr algn="l">
                        <a:lnSpc>
                          <a:spcPct val="115000"/>
                        </a:lnSpc>
                        <a:spcAft>
                          <a:spcPts val="0"/>
                        </a:spcAft>
                      </a:pPr>
                      <a:r>
                        <a:rPr lang="es-EC" sz="1600" dirty="0">
                          <a:effectLst/>
                        </a:rPr>
                        <a:t> </a:t>
                      </a:r>
                    </a:p>
                    <a:p>
                      <a:pPr marL="108585" algn="l">
                        <a:lnSpc>
                          <a:spcPct val="115000"/>
                        </a:lnSpc>
                        <a:spcAft>
                          <a:spcPts val="0"/>
                        </a:spcAft>
                      </a:pPr>
                      <a:r>
                        <a:rPr lang="es-ES" sz="1600" dirty="0">
                          <a:effectLst/>
                        </a:rPr>
                        <a:t>Conceptualización: </a:t>
                      </a:r>
                      <a:r>
                        <a:rPr lang="es-EC" sz="1600" dirty="0">
                          <a:effectLst/>
                        </a:rPr>
                        <a:t> </a:t>
                      </a:r>
                    </a:p>
                    <a:p>
                      <a:pPr algn="l">
                        <a:lnSpc>
                          <a:spcPct val="115000"/>
                        </a:lnSpc>
                        <a:spcAft>
                          <a:spcPts val="0"/>
                        </a:spcAft>
                      </a:pPr>
                      <a:r>
                        <a:rPr lang="es-EC" sz="1600" dirty="0">
                          <a:effectLst/>
                        </a:rPr>
                        <a:t> </a:t>
                      </a:r>
                    </a:p>
                    <a:p>
                      <a:pPr marL="108585" marR="170815" indent="-108585" algn="l">
                        <a:lnSpc>
                          <a:spcPct val="115000"/>
                        </a:lnSpc>
                        <a:spcAft>
                          <a:spcPts val="0"/>
                        </a:spcAft>
                      </a:pPr>
                      <a:r>
                        <a:rPr lang="es-EC" sz="1600" dirty="0">
                          <a:effectLst/>
                        </a:rPr>
                        <a:t>   Es la disposición apropiada del organismo competente para que el personal militar se desempeñe a las obligaciones que corresponden a su respectivo grado en la jurisdicción apropiada, que no empeore las condiciones físicas o familiares que lo caracterizan.</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6583" marR="66583" marT="0" marB="0" anchor="ctr"/>
                </a:tc>
                <a:tc>
                  <a:txBody>
                    <a:bodyPr/>
                    <a:lstStyle/>
                    <a:p>
                      <a:pPr algn="ctr">
                        <a:lnSpc>
                          <a:spcPct val="115000"/>
                        </a:lnSpc>
                        <a:spcAft>
                          <a:spcPts val="0"/>
                        </a:spcAft>
                      </a:pPr>
                      <a:r>
                        <a:rPr lang="es-EC" sz="1600" dirty="0">
                          <a:effectLst/>
                        </a:rPr>
                        <a:t>Administración del Movimiento de Personal.</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6583" marR="66583" marT="0" marB="0" anchor="ctr"/>
                </a:tc>
                <a:tc>
                  <a:txBody>
                    <a:bodyPr/>
                    <a:lstStyle/>
                    <a:p>
                      <a:pPr marL="342900" lvl="0" indent="-342900" algn="ctr">
                        <a:lnSpc>
                          <a:spcPct val="115000"/>
                        </a:lnSpc>
                        <a:spcAft>
                          <a:spcPts val="0"/>
                        </a:spcAft>
                        <a:buFont typeface="Symbol" panose="05050102010706020507" pitchFamily="18" charset="2"/>
                        <a:buChar char=""/>
                      </a:pPr>
                      <a:r>
                        <a:rPr lang="es-BO" sz="1600" dirty="0">
                          <a:effectLst/>
                        </a:rPr>
                        <a:t>La Constitución de la República del Ecuador.</a:t>
                      </a:r>
                      <a:endParaRPr lang="es-EC" sz="1600" dirty="0">
                        <a:effectLst/>
                      </a:endParaRPr>
                    </a:p>
                    <a:p>
                      <a:pPr marL="342900" lvl="0" indent="-342900" algn="ctr">
                        <a:lnSpc>
                          <a:spcPct val="115000"/>
                        </a:lnSpc>
                        <a:spcAft>
                          <a:spcPts val="0"/>
                        </a:spcAft>
                        <a:buFont typeface="Symbol" panose="05050102010706020507" pitchFamily="18" charset="2"/>
                        <a:buChar char=""/>
                      </a:pPr>
                      <a:r>
                        <a:rPr lang="es-BO" sz="1600" dirty="0">
                          <a:effectLst/>
                        </a:rPr>
                        <a:t>Ley Orgánica de Discapacidad.</a:t>
                      </a:r>
                      <a:endParaRPr lang="es-EC" sz="1600" dirty="0">
                        <a:effectLst/>
                      </a:endParaRPr>
                    </a:p>
                    <a:p>
                      <a:pPr marL="342900" lvl="0" indent="-342900" algn="ctr">
                        <a:lnSpc>
                          <a:spcPct val="115000"/>
                        </a:lnSpc>
                        <a:spcAft>
                          <a:spcPts val="0"/>
                        </a:spcAft>
                        <a:buFont typeface="Symbol" panose="05050102010706020507" pitchFamily="18" charset="2"/>
                        <a:buChar char=""/>
                      </a:pPr>
                      <a:r>
                        <a:rPr lang="es-BO" sz="1600" dirty="0">
                          <a:effectLst/>
                        </a:rPr>
                        <a:t>Reglamento a la ley Orgánica de Discapacidad</a:t>
                      </a:r>
                      <a:endParaRPr lang="es-EC" sz="1600" dirty="0">
                        <a:effectLst/>
                      </a:endParaRPr>
                    </a:p>
                    <a:p>
                      <a:pPr marL="342900" lvl="0" indent="-342900" algn="ctr">
                        <a:lnSpc>
                          <a:spcPct val="115000"/>
                        </a:lnSpc>
                        <a:spcAft>
                          <a:spcPts val="0"/>
                        </a:spcAft>
                        <a:buFont typeface="Symbol" panose="05050102010706020507" pitchFamily="18" charset="2"/>
                        <a:buChar char=""/>
                      </a:pPr>
                      <a:r>
                        <a:rPr lang="es-BO" sz="1600" dirty="0">
                          <a:effectLst/>
                        </a:rPr>
                        <a:t>Ley de Personal de las Fuerzas Armadas.</a:t>
                      </a:r>
                      <a:endParaRPr lang="es-EC" sz="1600" dirty="0">
                        <a:effectLst/>
                      </a:endParaRPr>
                    </a:p>
                    <a:p>
                      <a:pPr marL="342900" lvl="0" indent="-342900" algn="ctr">
                        <a:lnSpc>
                          <a:spcPct val="115000"/>
                        </a:lnSpc>
                        <a:spcAft>
                          <a:spcPts val="0"/>
                        </a:spcAft>
                        <a:buFont typeface="Symbol" panose="05050102010706020507" pitchFamily="18" charset="2"/>
                        <a:buChar char=""/>
                      </a:pPr>
                      <a:r>
                        <a:rPr lang="es-BO" sz="1600" dirty="0">
                          <a:effectLst/>
                        </a:rPr>
                        <a:t>Reglamento General a la Ley de Personal de las Fuerzas Armadas del Ecuador.</a:t>
                      </a:r>
                      <a:endParaRPr lang="es-EC" sz="1600" dirty="0">
                        <a:effectLst/>
                      </a:endParaRPr>
                    </a:p>
                    <a:p>
                      <a:pPr marL="342900" lvl="0" indent="-342900" algn="ctr">
                        <a:lnSpc>
                          <a:spcPct val="115000"/>
                        </a:lnSpc>
                        <a:spcAft>
                          <a:spcPts val="0"/>
                        </a:spcAft>
                        <a:buFont typeface="Symbol" panose="05050102010706020507" pitchFamily="18" charset="2"/>
                        <a:buChar char=""/>
                      </a:pPr>
                      <a:r>
                        <a:rPr lang="es-BO" sz="1600" dirty="0">
                          <a:effectLst/>
                        </a:rPr>
                        <a:t>Ley de Salud Pública. </a:t>
                      </a:r>
                      <a:endParaRPr lang="es-EC" sz="1600" dirty="0">
                        <a:effectLst/>
                        <a:latin typeface="Arial" panose="020B0604020202020204" pitchFamily="34" charset="0"/>
                        <a:ea typeface="Times New Roman" panose="02020603050405020304" pitchFamily="18" charset="0"/>
                        <a:cs typeface="Arial" panose="020B0604020202020204" pitchFamily="34" charset="0"/>
                      </a:endParaRPr>
                    </a:p>
                  </a:txBody>
                  <a:tcPr marL="66583" marR="66583" marT="0" marB="0" anchor="ctr"/>
                </a:tc>
                <a:tc>
                  <a:txBody>
                    <a:bodyPr/>
                    <a:lstStyle/>
                    <a:p>
                      <a:pPr marL="457200" algn="ctr">
                        <a:lnSpc>
                          <a:spcPct val="115000"/>
                        </a:lnSpc>
                        <a:spcAft>
                          <a:spcPts val="0"/>
                        </a:spcAft>
                      </a:pPr>
                      <a:r>
                        <a:rPr lang="es-BO" sz="1600" dirty="0">
                          <a:effectLst/>
                        </a:rPr>
                        <a:t>Revisión  Bibliográfica.</a:t>
                      </a:r>
                      <a:endParaRPr lang="es-EC" sz="1600" dirty="0">
                        <a:effectLst/>
                      </a:endParaRPr>
                    </a:p>
                    <a:p>
                      <a:pPr algn="ctr">
                        <a:lnSpc>
                          <a:spcPct val="115000"/>
                        </a:lnSpc>
                        <a:spcAft>
                          <a:spcPts val="0"/>
                        </a:spcAft>
                      </a:pPr>
                      <a:r>
                        <a:rPr lang="es-EC" sz="1600" dirty="0">
                          <a:effectLst/>
                        </a:rPr>
                        <a:t> </a:t>
                      </a:r>
                      <a:endParaRPr lang="es-EC" sz="1600" dirty="0">
                        <a:effectLst/>
                        <a:latin typeface="Arial" panose="020B0604020202020204" pitchFamily="34" charset="0"/>
                        <a:ea typeface="Calibri" panose="020F0502020204030204" pitchFamily="34" charset="0"/>
                        <a:cs typeface="Arial" panose="020B0604020202020204" pitchFamily="34" charset="0"/>
                      </a:endParaRPr>
                    </a:p>
                  </a:txBody>
                  <a:tcPr marL="66583" marR="66583" marT="0" marB="0" anchor="ctr"/>
                </a:tc>
              </a:tr>
            </a:tbl>
          </a:graphicData>
        </a:graphic>
      </p:graphicFrame>
    </p:spTree>
    <p:extLst>
      <p:ext uri="{BB962C8B-B14F-4D97-AF65-F5344CB8AC3E}">
        <p14:creationId xmlns:p14="http://schemas.microsoft.com/office/powerpoint/2010/main" val="252677799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0"/>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OBJETO DE ESTUDIO Y CAMPO DE ACCIÓN</a:t>
            </a:r>
          </a:p>
        </p:txBody>
      </p:sp>
      <p:graphicFrame>
        <p:nvGraphicFramePr>
          <p:cNvPr id="7" name="Diagrama 6"/>
          <p:cNvGraphicFramePr/>
          <p:nvPr>
            <p:extLst>
              <p:ext uri="{D42A27DB-BD31-4B8C-83A1-F6EECF244321}">
                <p14:modId xmlns:p14="http://schemas.microsoft.com/office/powerpoint/2010/main" val="344095530"/>
              </p:ext>
            </p:extLst>
          </p:nvPr>
        </p:nvGraphicFramePr>
        <p:xfrm>
          <a:off x="-650628" y="490883"/>
          <a:ext cx="10494498" cy="66607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Imagen 7"/>
          <p:cNvPicPr>
            <a:picLocks noChangeAspect="1"/>
          </p:cNvPicPr>
          <p:nvPr/>
        </p:nvPicPr>
        <p:blipFill>
          <a:blip r:embed="rId7"/>
          <a:stretch>
            <a:fillRect/>
          </a:stretch>
        </p:blipFill>
        <p:spPr>
          <a:xfrm>
            <a:off x="9233536" y="2001641"/>
            <a:ext cx="2533650" cy="38957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71848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1"/>
              <a:defRPr/>
            </a:pPr>
            <a:r>
              <a:rPr lang="es-EC" sz="2800" b="1" i="1" dirty="0">
                <a:solidFill>
                  <a:prstClr val="black"/>
                </a:solidFill>
                <a:latin typeface="Arial" panose="020B0604020202020204" pitchFamily="34" charset="0"/>
                <a:cs typeface="Arial" panose="020B0604020202020204" pitchFamily="34" charset="0"/>
              </a:rPr>
              <a:t> </a:t>
            </a:r>
            <a:r>
              <a:rPr lang="es-EC" sz="2800" b="1" i="1" dirty="0" smtClean="0">
                <a:solidFill>
                  <a:prstClr val="black"/>
                </a:solidFill>
                <a:latin typeface="Arial" panose="020B0604020202020204" pitchFamily="34" charset="0"/>
                <a:cs typeface="Arial" panose="020B0604020202020204" pitchFamily="34" charset="0"/>
              </a:rPr>
              <a:t>DISEÑO </a:t>
            </a:r>
            <a:r>
              <a:rPr lang="es-EC" sz="2800" b="1" i="1" dirty="0">
                <a:solidFill>
                  <a:prstClr val="black"/>
                </a:solidFill>
                <a:latin typeface="Arial" panose="020B0604020202020204" pitchFamily="34" charset="0"/>
                <a:cs typeface="Arial" panose="020B0604020202020204" pitchFamily="34" charset="0"/>
              </a:rPr>
              <a:t>DE LA INVESTIGACIÓN</a:t>
            </a:r>
          </a:p>
        </p:txBody>
      </p:sp>
      <p:graphicFrame>
        <p:nvGraphicFramePr>
          <p:cNvPr id="7" name="Diagrama 6"/>
          <p:cNvGraphicFramePr/>
          <p:nvPr>
            <p:extLst>
              <p:ext uri="{D42A27DB-BD31-4B8C-83A1-F6EECF244321}">
                <p14:modId xmlns:p14="http://schemas.microsoft.com/office/powerpoint/2010/main" val="2629948909"/>
              </p:ext>
            </p:extLst>
          </p:nvPr>
        </p:nvGraphicFramePr>
        <p:xfrm>
          <a:off x="1349295" y="1442339"/>
          <a:ext cx="5096562" cy="52289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a 7"/>
          <p:cNvGraphicFramePr/>
          <p:nvPr>
            <p:extLst>
              <p:ext uri="{D42A27DB-BD31-4B8C-83A1-F6EECF244321}">
                <p14:modId xmlns:p14="http://schemas.microsoft.com/office/powerpoint/2010/main" val="103214081"/>
              </p:ext>
            </p:extLst>
          </p:nvPr>
        </p:nvGraphicFramePr>
        <p:xfrm>
          <a:off x="5276850" y="1361168"/>
          <a:ext cx="6604180" cy="201068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9" name="Diagrama 8"/>
          <p:cNvGraphicFramePr/>
          <p:nvPr>
            <p:extLst>
              <p:ext uri="{D42A27DB-BD31-4B8C-83A1-F6EECF244321}">
                <p14:modId xmlns:p14="http://schemas.microsoft.com/office/powerpoint/2010/main" val="2751444866"/>
              </p:ext>
            </p:extLst>
          </p:nvPr>
        </p:nvGraphicFramePr>
        <p:xfrm>
          <a:off x="5910922" y="3611775"/>
          <a:ext cx="6921158" cy="289378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1930795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F8D077C2-AE8B-4B43-B52D-064AE5493600}"/>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D509CB9A-A67B-48D1-9AA2-2C558A6298B2}"/>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C4589E3D-5267-4948-9C4A-F98390F12BF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52B21EF7-FC5D-43A5-96E0-56A07B21B938}"/>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FF760009-6E6F-4C9F-BA5E-86955F4942FE}"/>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69C9965C-6D3E-45AA-A30A-46DAE40EC70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97717C66-3FF0-4C26-ABAF-7990464663A4}"/>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graphicEl>
                                              <a:dgm id="{E7AA7ED8-08B8-4D73-A717-8784DB8240B5}"/>
                                            </p:graphic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graphicEl>
                                              <a:dgm id="{1571A2A3-0BE5-4088-BFB4-C0EC683B5429}"/>
                                            </p:graphic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
                                            <p:graphicEl>
                                              <a:dgm id="{92FB0A56-8248-4076-AFC7-1559B8137213}"/>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graphicEl>
                                              <a:dgm id="{27031C7D-F29D-4F99-B492-96BD7074C956}"/>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8">
                                            <p:graphicEl>
                                              <a:dgm id="{AF89E0F8-9C88-43F6-AC10-B1CA9704A342}"/>
                                            </p:graphic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
                                            <p:graphicEl>
                                              <a:dgm id="{02D4B375-E767-4B4E-A0B5-CE73D27C1EE7}"/>
                                            </p:graphic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9">
                                            <p:graphicEl>
                                              <a:dgm id="{195AF3BF-4364-45FB-90DA-0C1B4FD78330}"/>
                                            </p:graphic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graphicEl>
                                              <a:dgm id="{25178A7E-EA76-4116-B377-C8D029C00198}"/>
                                            </p:graphic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graphicEl>
                                              <a:dgm id="{B0FF19BB-22D0-4397-858B-891FF5854CA6}"/>
                                            </p:graphic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
                                            <p:graphicEl>
                                              <a:dgm id="{C8E08FD9-3B67-4A33-82BA-A17F69977177}"/>
                                            </p:graphic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9">
                                            <p:graphicEl>
                                              <a:dgm id="{F8E02B96-0B45-43E0-9EE4-8C512547EAFD}"/>
                                            </p:graphic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9">
                                            <p:graphicEl>
                                              <a:dgm id="{04C2A453-FB77-4940-AC33-6B4B8383E8B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Graphic spid="8" grpId="0">
        <p:bldSub>
          <a:bldDgm bld="one"/>
        </p:bldSub>
      </p:bldGraphic>
      <p:bldGraphic spid="9" grpId="0">
        <p:bldSub>
          <a:bldDgm bld="lvlOne"/>
        </p:bldSub>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2"/>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DESARROLLO DE LOS OBJETIVOS</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54610"/>
            <a:ext cx="8900271" cy="452432"/>
          </a:xfrm>
          <a:prstGeom prst="rect">
            <a:avLst/>
          </a:prstGeom>
          <a:noFill/>
        </p:spPr>
        <p:txBody>
          <a:bodyPr wrap="square" rtlCol="0">
            <a:spAutoFit/>
          </a:bodyPr>
          <a:lstStyle/>
          <a:p>
            <a:pPr marR="0" lvl="0" algn="l" defTabSz="914400" rtl="0" eaLnBrk="1" fontAlgn="auto" latinLnBrk="0" hangingPunct="1">
              <a:lnSpc>
                <a:spcPct val="130000"/>
              </a:lnSpc>
              <a:spcBef>
                <a:spcPts val="0"/>
              </a:spcBef>
              <a:spcAft>
                <a:spcPts val="0"/>
              </a:spcAft>
              <a:buClrTx/>
              <a:buSzTx/>
              <a:tabLst/>
              <a:defRPr/>
            </a:pPr>
            <a:r>
              <a:rPr lang="es-EC" b="1" i="1" noProof="0" dirty="0" smtClean="0">
                <a:solidFill>
                  <a:prstClr val="black"/>
                </a:solidFill>
                <a:latin typeface="Arial" panose="020B0604020202020204" pitchFamily="34" charset="0"/>
                <a:cs typeface="Arial" panose="020B0604020202020204" pitchFamily="34" charset="0"/>
              </a:rPr>
              <a:t>12.1. RESULTADOS DE RECOLECCIÓN DE DATOS MEDIANTE ENCUESTA</a:t>
            </a:r>
            <a:endPar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pic>
        <p:nvPicPr>
          <p:cNvPr id="7" name="Imagen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6826" y="2774874"/>
            <a:ext cx="6295250" cy="3547946"/>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8"/>
          <p:cNvSpPr>
            <a:spLocks noChangeArrowheads="1"/>
          </p:cNvSpPr>
          <p:nvPr/>
        </p:nvSpPr>
        <p:spPr bwMode="auto">
          <a:xfrm>
            <a:off x="2324316" y="1810896"/>
            <a:ext cx="807790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 altLang="es-EC" sz="20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s-ES" altLang="es-EC" sz="2000" b="1" i="0" u="none" strike="noStrike" cap="none" normalizeH="0" baseline="0" dirty="0" smtClean="0" bmk="">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 encuentra registrada su discapacidad personal o familiar en la Dirección General de Talento Humano de la Fuerza Terrestre?</a:t>
            </a:r>
            <a:endParaRPr kumimoji="0" lang="es-EC" altLang="es-EC"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s-EC" altLang="es-EC" sz="32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36507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2"/>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DESARROLLO DE LOS OBJETIVOS</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54610"/>
            <a:ext cx="8900271" cy="452432"/>
          </a:xfrm>
          <a:prstGeom prst="rect">
            <a:avLst/>
          </a:prstGeom>
          <a:noFill/>
        </p:spPr>
        <p:txBody>
          <a:bodyPr wrap="square" rtlCol="0">
            <a:spAutoFit/>
          </a:bodyPr>
          <a:lstStyle/>
          <a:p>
            <a:pPr marR="0" lvl="0" algn="l" defTabSz="914400" rtl="0" eaLnBrk="1" fontAlgn="auto" latinLnBrk="0" hangingPunct="1">
              <a:lnSpc>
                <a:spcPct val="130000"/>
              </a:lnSpc>
              <a:spcBef>
                <a:spcPts val="0"/>
              </a:spcBef>
              <a:spcAft>
                <a:spcPts val="0"/>
              </a:spcAft>
              <a:buClrTx/>
              <a:buSzTx/>
              <a:tabLst/>
              <a:defRPr/>
            </a:pPr>
            <a:r>
              <a:rPr lang="es-EC" b="1" i="1" noProof="0" dirty="0" smtClean="0">
                <a:solidFill>
                  <a:prstClr val="black"/>
                </a:solidFill>
                <a:latin typeface="Arial" panose="020B0604020202020204" pitchFamily="34" charset="0"/>
                <a:cs typeface="Arial" panose="020B0604020202020204" pitchFamily="34" charset="0"/>
              </a:rPr>
              <a:t>12.1. RESULTADOS DE RECOLECCIÓN DE DATOS MEDIANTE ENCUESTA</a:t>
            </a:r>
          </a:p>
        </p:txBody>
      </p:sp>
      <p:pic>
        <p:nvPicPr>
          <p:cNvPr id="9" name="Imagen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4911" y="2877185"/>
            <a:ext cx="5921396" cy="361357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4"/>
          <p:cNvSpPr>
            <a:spLocks noChangeArrowheads="1"/>
          </p:cNvSpPr>
          <p:nvPr/>
        </p:nvSpPr>
        <p:spPr bwMode="auto">
          <a:xfrm>
            <a:off x="2324316" y="1717421"/>
            <a:ext cx="922258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 altLang="es-EC" sz="20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s-ES" altLang="es-EC" sz="2000" b="1" i="0" u="none" strike="noStrike" cap="none" normalizeH="0" baseline="0" dirty="0" smtClean="0" bmk="">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oce si existe en la Dirección General de Talento Humano de la Fuerza Terrestre existe algún tipo de procedimiento que preste una atención especial para la destinación de pases del personal militar o de sus familiares dependientes con discapacidad?</a:t>
            </a:r>
            <a:endParaRPr kumimoji="0" lang="es-EC" altLang="es-EC" sz="20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2115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2"/>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DESARROLLO DE LOS OBJETIVOS</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54610"/>
            <a:ext cx="8900271" cy="452432"/>
          </a:xfrm>
          <a:prstGeom prst="rect">
            <a:avLst/>
          </a:prstGeom>
          <a:noFill/>
        </p:spPr>
        <p:txBody>
          <a:bodyPr wrap="square" rtlCol="0">
            <a:spAutoFit/>
          </a:bodyPr>
          <a:lstStyle/>
          <a:p>
            <a:pPr marR="0" lvl="0" algn="l" defTabSz="914400" rtl="0" eaLnBrk="1" fontAlgn="auto" latinLnBrk="0" hangingPunct="1">
              <a:lnSpc>
                <a:spcPct val="130000"/>
              </a:lnSpc>
              <a:spcBef>
                <a:spcPts val="0"/>
              </a:spcBef>
              <a:spcAft>
                <a:spcPts val="0"/>
              </a:spcAft>
              <a:buClrTx/>
              <a:buSzTx/>
              <a:tabLst/>
              <a:defRPr/>
            </a:pPr>
            <a:r>
              <a:rPr lang="es-EC" b="1" i="1" noProof="0" dirty="0" smtClean="0">
                <a:solidFill>
                  <a:prstClr val="black"/>
                </a:solidFill>
                <a:latin typeface="Arial" panose="020B0604020202020204" pitchFamily="34" charset="0"/>
                <a:cs typeface="Arial" panose="020B0604020202020204" pitchFamily="34" charset="0"/>
              </a:rPr>
              <a:t>12.1. RESULTADOS DE RECOLECCIÓN DE DATOS MEDIANTE ENCUESTA</a:t>
            </a:r>
          </a:p>
        </p:txBody>
      </p:sp>
      <p:pic>
        <p:nvPicPr>
          <p:cNvPr id="7" name="Imagen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5161" y="2785745"/>
            <a:ext cx="6618580" cy="390080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a:spLocks noChangeArrowheads="1"/>
          </p:cNvSpPr>
          <p:nvPr/>
        </p:nvSpPr>
        <p:spPr bwMode="auto">
          <a:xfrm>
            <a:off x="2324316" y="1740281"/>
            <a:ext cx="873289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 altLang="es-EC" sz="20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t>
            </a:r>
            <a:r>
              <a:rPr kumimoji="0" lang="es-ES" altLang="es-EC" sz="2000" b="1" i="0" u="none" strike="noStrike" cap="none" normalizeH="0" baseline="0" dirty="0" smtClean="0" bmk="">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onsidera que el personal militar con discapacidad calificada o de un familiar dependiente debe tener un procedimiento específico para la destinación de pases dentro de los procesos de la Dirección General de Talento Humano de la Fuerza Terrestre?</a:t>
            </a:r>
            <a:endParaRPr kumimoji="0" lang="es-ES" altLang="es-EC" sz="20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37127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2"/>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DESARROLLO DE LOS OBJETIVOS</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54610"/>
            <a:ext cx="8900271" cy="452432"/>
          </a:xfrm>
          <a:prstGeom prst="rect">
            <a:avLst/>
          </a:prstGeom>
          <a:noFill/>
        </p:spPr>
        <p:txBody>
          <a:bodyPr wrap="square" rtlCol="0">
            <a:spAutoFit/>
          </a:bodyPr>
          <a:lstStyle/>
          <a:p>
            <a:pPr marR="0" lvl="0" algn="l" defTabSz="914400" rtl="0" eaLnBrk="1" fontAlgn="auto" latinLnBrk="0" hangingPunct="1">
              <a:lnSpc>
                <a:spcPct val="130000"/>
              </a:lnSpc>
              <a:spcBef>
                <a:spcPts val="0"/>
              </a:spcBef>
              <a:spcAft>
                <a:spcPts val="0"/>
              </a:spcAft>
              <a:buClrTx/>
              <a:buSzTx/>
              <a:tabLst/>
              <a:defRPr/>
            </a:pPr>
            <a:r>
              <a:rPr lang="es-EC" b="1" i="1" noProof="0" dirty="0" smtClean="0">
                <a:solidFill>
                  <a:prstClr val="black"/>
                </a:solidFill>
                <a:latin typeface="Arial" panose="020B0604020202020204" pitchFamily="34" charset="0"/>
                <a:cs typeface="Arial" panose="020B0604020202020204" pitchFamily="34" charset="0"/>
              </a:rPr>
              <a:t>12.1. RESULTADOS DE RECOLECCIÓN DE DATOS MEDIANTE ENCUESTA</a:t>
            </a:r>
          </a:p>
        </p:txBody>
      </p:sp>
      <p:sp>
        <p:nvSpPr>
          <p:cNvPr id="8" name="Rectangle 3"/>
          <p:cNvSpPr>
            <a:spLocks noChangeArrowheads="1"/>
          </p:cNvSpPr>
          <p:nvPr/>
        </p:nvSpPr>
        <p:spPr bwMode="auto">
          <a:xfrm>
            <a:off x="2324316" y="1619838"/>
            <a:ext cx="873289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just" eaLnBrk="0" fontAlgn="base" hangingPunct="0">
              <a:spcBef>
                <a:spcPct val="0"/>
              </a:spcBef>
              <a:spcAft>
                <a:spcPct val="0"/>
              </a:spcAft>
            </a:pPr>
            <a:r>
              <a:rPr lang="es-EC" altLang="es-EC" sz="2000" b="1" dirty="0">
                <a:latin typeface="Arial" panose="020B0604020202020204" pitchFamily="34" charset="0"/>
                <a:ea typeface="Times New Roman" panose="02020603050405020304" pitchFamily="18" charset="0"/>
                <a:cs typeface="Arial" panose="020B0604020202020204" pitchFamily="34" charset="0"/>
              </a:rPr>
              <a:t>¿Qué dificultades ha tenido el momento que ha sido destinado mediante orden general a una nueva unidad militar en una región diferente? </a:t>
            </a:r>
          </a:p>
        </p:txBody>
      </p:sp>
      <p:graphicFrame>
        <p:nvGraphicFramePr>
          <p:cNvPr id="2" name="Diagrama 1"/>
          <p:cNvGraphicFramePr/>
          <p:nvPr>
            <p:extLst>
              <p:ext uri="{D42A27DB-BD31-4B8C-83A1-F6EECF244321}">
                <p14:modId xmlns:p14="http://schemas.microsoft.com/office/powerpoint/2010/main" val="2525697784"/>
              </p:ext>
            </p:extLst>
          </p:nvPr>
        </p:nvGraphicFramePr>
        <p:xfrm>
          <a:off x="2626761" y="2635501"/>
          <a:ext cx="8128000" cy="38142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64858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EMARIO</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3437503" y="1277699"/>
            <a:ext cx="6065521" cy="5133713"/>
          </a:xfrm>
          <a:prstGeom prst="rect">
            <a:avLst/>
          </a:prstGeom>
          <a:noFill/>
        </p:spPr>
        <p:txBody>
          <a:bodyPr wrap="square" rtlCol="0">
            <a:spAutoFit/>
          </a:bodyPr>
          <a:lstStyle/>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PLANTEAMIENTO DEL PROBLEMA</a:t>
            </a: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FORMULACIÓN </a:t>
            </a: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DEL PROBLEMA</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PREGUNTAS DE INVESTIGACIÓN</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JUSTIFICACIÓN DE LA INVESTIGACIÓN</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OBJETIVO</a:t>
            </a:r>
            <a:r>
              <a:rPr kumimoji="0" lang="es-EC" sz="1800" b="1" i="1" u="none" strike="noStrike" kern="1200" cap="none" spc="0" normalizeH="0" noProof="0" dirty="0" smtClean="0">
                <a:ln>
                  <a:noFill/>
                </a:ln>
                <a:solidFill>
                  <a:prstClr val="black"/>
                </a:solidFill>
                <a:effectLst/>
                <a:uLnTx/>
                <a:uFillTx/>
                <a:latin typeface="Arial" panose="020B0604020202020204" pitchFamily="34" charset="0"/>
                <a:ea typeface="+mn-ea"/>
                <a:cs typeface="Arial" panose="020B0604020202020204" pitchFamily="34" charset="0"/>
              </a:rPr>
              <a:t> GENERAL Y ESPECÍFICOS</a:t>
            </a:r>
            <a:endParaRPr kumimoji="0" lang="es-EC" sz="18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rPr>
              <a:t>FUNDAMENTACIÓN </a:t>
            </a: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EÓRICA</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HIPÓTESIS</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VARIABLES INDEPENDIENTE Y DEPENDIENTES</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OPERACIONALIZACIÓN DE LAS VARIABLES</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OBJETO DE ESTUDIO Y CAMPO DE ACCIÓN</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DISEÑO DE LA INVESTIGACIÓN</a:t>
            </a:r>
          </a:p>
          <a:p>
            <a:pPr marL="457200" marR="0" lvl="0" indent="-457200" algn="l" defTabSz="914400" rtl="0" eaLnBrk="1" fontAlgn="auto" latinLnBrk="0" hangingPunct="1">
              <a:lnSpc>
                <a:spcPct val="130000"/>
              </a:lnSpc>
              <a:spcBef>
                <a:spcPts val="0"/>
              </a:spcBef>
              <a:spcAft>
                <a:spcPts val="0"/>
              </a:spcAft>
              <a:buClrTx/>
              <a:buSzTx/>
              <a:buFontTx/>
              <a:buAutoNum type="arabicPeriod"/>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DESARROLLO DE LOS OBJETIVOS</a:t>
            </a:r>
          </a:p>
          <a:p>
            <a:pPr marL="457200" marR="0" lvl="0" indent="-457200" algn="l" defTabSz="914400" rtl="0" eaLnBrk="1" fontAlgn="auto" latinLnBrk="0" hangingPunct="1">
              <a:lnSpc>
                <a:spcPct val="130000"/>
              </a:lnSpc>
              <a:spcBef>
                <a:spcPts val="0"/>
              </a:spcBef>
              <a:spcAft>
                <a:spcPts val="0"/>
              </a:spcAft>
              <a:buClrTx/>
              <a:buSzTx/>
              <a:buFont typeface="+mj-lt"/>
              <a:buAutoNum type="arabicPeriod" startAt="13"/>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PROPUESTA</a:t>
            </a:r>
          </a:p>
          <a:p>
            <a:pPr marL="457200" marR="0" lvl="0" indent="-457200" algn="l" defTabSz="914400" rtl="0" eaLnBrk="1" fontAlgn="auto" latinLnBrk="0" hangingPunct="1">
              <a:lnSpc>
                <a:spcPct val="130000"/>
              </a:lnSpc>
              <a:spcBef>
                <a:spcPts val="0"/>
              </a:spcBef>
              <a:spcAft>
                <a:spcPts val="0"/>
              </a:spcAft>
              <a:buClrTx/>
              <a:buSzTx/>
              <a:buFontTx/>
              <a:buAutoNum type="arabicPeriod" startAt="13"/>
              <a:tabLst/>
              <a:defRPr/>
            </a:pPr>
            <a:r>
              <a:rPr kumimoji="0" lang="es-EC" sz="1800" b="1"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CONCLUSIONES Y RECOMENDACIONES</a:t>
            </a:r>
            <a:endParaRPr kumimoji="0" lang="es-EC"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3240754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2"/>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DESARROLLO DE LOS OBJETIVOS</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54610"/>
            <a:ext cx="8900271" cy="812530"/>
          </a:xfrm>
          <a:prstGeom prst="rect">
            <a:avLst/>
          </a:prstGeom>
          <a:noFill/>
        </p:spPr>
        <p:txBody>
          <a:bodyPr wrap="square" rtlCol="0">
            <a:spAutoFit/>
          </a:bodyPr>
          <a:lstStyle/>
          <a:p>
            <a:pPr lvl="0">
              <a:lnSpc>
                <a:spcPct val="130000"/>
              </a:lnSpc>
              <a:defRPr/>
            </a:pPr>
            <a:r>
              <a:rPr lang="es-EC" b="1" i="1" dirty="0" smtClean="0">
                <a:solidFill>
                  <a:prstClr val="black"/>
                </a:solidFill>
                <a:latin typeface="Arial" panose="020B0604020202020204" pitchFamily="34" charset="0"/>
                <a:cs typeface="Arial" panose="020B0604020202020204" pitchFamily="34" charset="0"/>
              </a:rPr>
              <a:t>12.3. ANÁLISIS DE PROBLEMAS POR PARTE DEL PERSONAL MILITAR </a:t>
            </a:r>
          </a:p>
          <a:p>
            <a:pPr lvl="0">
              <a:lnSpc>
                <a:spcPct val="130000"/>
              </a:lnSpc>
              <a:defRPr/>
            </a:pPr>
            <a:r>
              <a:rPr lang="es-EC" b="1" i="1" dirty="0" smtClean="0">
                <a:solidFill>
                  <a:prstClr val="black"/>
                </a:solidFill>
                <a:latin typeface="Arial" panose="020B0604020202020204" pitchFamily="34" charset="0"/>
                <a:cs typeface="Arial" panose="020B0604020202020204" pitchFamily="34" charset="0"/>
              </a:rPr>
              <a:t>CON DISCAPACIDAD CALIFICADA O DE SUS DEPENDIENTES FAMILIARES</a:t>
            </a:r>
            <a:endParaRPr lang="es-EC" b="1" i="1" dirty="0">
              <a:solidFill>
                <a:prstClr val="black"/>
              </a:solidFill>
              <a:latin typeface="Arial" panose="020B0604020202020204" pitchFamily="34"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2100233147"/>
              </p:ext>
            </p:extLst>
          </p:nvPr>
        </p:nvGraphicFramePr>
        <p:xfrm>
          <a:off x="2571749" y="2019300"/>
          <a:ext cx="8439151" cy="45910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341583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2"/>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DESARROLLO DE LOS OBJETIVOS</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54610"/>
            <a:ext cx="9239034" cy="1172629"/>
          </a:xfrm>
          <a:prstGeom prst="rect">
            <a:avLst/>
          </a:prstGeom>
          <a:noFill/>
        </p:spPr>
        <p:txBody>
          <a:bodyPr wrap="square" rtlCol="0">
            <a:spAutoFit/>
          </a:bodyPr>
          <a:lstStyle/>
          <a:p>
            <a:pPr lvl="0">
              <a:lnSpc>
                <a:spcPct val="130000"/>
              </a:lnSpc>
              <a:defRPr/>
            </a:pPr>
            <a:r>
              <a:rPr lang="es-EC" b="1" i="1" dirty="0" smtClean="0">
                <a:solidFill>
                  <a:prstClr val="black"/>
                </a:solidFill>
                <a:latin typeface="Arial" panose="020B0604020202020204" pitchFamily="34" charset="0"/>
                <a:cs typeface="Arial" panose="020B0604020202020204" pitchFamily="34" charset="0"/>
              </a:rPr>
              <a:t>12.2. SUBPROCESO DE MOVIMIENTO DE PERSONAL EN CUANTO A LA CLASIFICACIÓN DEL PERSONAL MILITAR CON DISCAPACIDAD CALIFICADA O SUS DEPENDIENTES FAMILIARES</a:t>
            </a:r>
            <a:endParaRPr lang="es-EC" b="1" i="1" dirty="0">
              <a:solidFill>
                <a:prstClr val="black"/>
              </a:solidFill>
              <a:latin typeface="Arial" panose="020B0604020202020204" pitchFamily="34"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4153091913"/>
              </p:ext>
            </p:extLst>
          </p:nvPr>
        </p:nvGraphicFramePr>
        <p:xfrm>
          <a:off x="2571749" y="2362199"/>
          <a:ext cx="8439151" cy="40766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954164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3"/>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PROPUESTA</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73660"/>
            <a:ext cx="8900271" cy="1135183"/>
          </a:xfrm>
          <a:prstGeom prst="rect">
            <a:avLst/>
          </a:prstGeom>
          <a:noFill/>
        </p:spPr>
        <p:txBody>
          <a:bodyPr wrap="square" rtlCol="0">
            <a:spAutoFit/>
          </a:bodyPr>
          <a:lstStyle/>
          <a:p>
            <a:pPr lvl="0">
              <a:lnSpc>
                <a:spcPct val="130000"/>
              </a:lnSpc>
              <a:defRPr/>
            </a:pPr>
            <a:r>
              <a:rPr lang="es-EC" b="1" i="1" dirty="0" smtClean="0">
                <a:solidFill>
                  <a:prstClr val="black"/>
                </a:solidFill>
                <a:latin typeface="Arial" panose="020B0604020202020204" pitchFamily="34" charset="0"/>
                <a:cs typeface="Arial" panose="020B0604020202020204" pitchFamily="34" charset="0"/>
              </a:rPr>
              <a:t>13.1. </a:t>
            </a:r>
            <a:r>
              <a:rPr lang="es-EC" b="1" i="1" dirty="0">
                <a:solidFill>
                  <a:prstClr val="black"/>
                </a:solidFill>
                <a:latin typeface="Arial" panose="020B0604020202020204" pitchFamily="34" charset="0"/>
                <a:cs typeface="Arial" panose="020B0604020202020204" pitchFamily="34" charset="0"/>
              </a:rPr>
              <a:t>SITUACIÓN ACTUAL </a:t>
            </a:r>
            <a:r>
              <a:rPr lang="es-EC" b="1" i="1" dirty="0" smtClean="0">
                <a:solidFill>
                  <a:prstClr val="black"/>
                </a:solidFill>
                <a:latin typeface="Arial" panose="020B0604020202020204" pitchFamily="34" charset="0"/>
                <a:cs typeface="Arial" panose="020B0604020202020204" pitchFamily="34" charset="0"/>
              </a:rPr>
              <a:t>DEL SISTEMA DE ROTACIÓN DE PASES DEL PERSONAL MILITAR CON DISCAPACIDAD CALIFICADA Y SUS DEPENDIENTES FAMILIARES</a:t>
            </a:r>
            <a:endParaRPr lang="es-EC" b="1" i="1" dirty="0">
              <a:solidFill>
                <a:prstClr val="black"/>
              </a:solidFill>
              <a:latin typeface="Arial" panose="020B0604020202020204" pitchFamily="34"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3166556057"/>
              </p:ext>
            </p:extLst>
          </p:nvPr>
        </p:nvGraphicFramePr>
        <p:xfrm>
          <a:off x="2571749" y="2362199"/>
          <a:ext cx="8439151" cy="40766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194632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3"/>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PROPUESTA</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92710"/>
            <a:ext cx="8900271" cy="452432"/>
          </a:xfrm>
          <a:prstGeom prst="rect">
            <a:avLst/>
          </a:prstGeom>
          <a:noFill/>
        </p:spPr>
        <p:txBody>
          <a:bodyPr wrap="square" rtlCol="0">
            <a:spAutoFit/>
          </a:bodyPr>
          <a:lstStyle/>
          <a:p>
            <a:pPr lvl="0">
              <a:lnSpc>
                <a:spcPct val="130000"/>
              </a:lnSpc>
              <a:defRPr/>
            </a:pPr>
            <a:r>
              <a:rPr lang="es-EC" b="1" i="1" dirty="0" smtClean="0">
                <a:solidFill>
                  <a:prstClr val="black"/>
                </a:solidFill>
                <a:latin typeface="Arial" panose="020B0604020202020204" pitchFamily="34" charset="0"/>
                <a:cs typeface="Arial" panose="020B0604020202020204" pitchFamily="34" charset="0"/>
              </a:rPr>
              <a:t>13.2. LINEAMIENTOS PLANTEADOS</a:t>
            </a:r>
          </a:p>
        </p:txBody>
      </p:sp>
      <p:graphicFrame>
        <p:nvGraphicFramePr>
          <p:cNvPr id="3" name="Diagrama 2"/>
          <p:cNvGraphicFramePr/>
          <p:nvPr>
            <p:extLst>
              <p:ext uri="{D42A27DB-BD31-4B8C-83A1-F6EECF244321}">
                <p14:modId xmlns:p14="http://schemas.microsoft.com/office/powerpoint/2010/main" val="1275747790"/>
              </p:ext>
            </p:extLst>
          </p:nvPr>
        </p:nvGraphicFramePr>
        <p:xfrm>
          <a:off x="2133600" y="1545143"/>
          <a:ext cx="9525000" cy="5046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942585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3"/>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PROPUESTA</a:t>
            </a: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6" y="1041910"/>
            <a:ext cx="8900271" cy="414985"/>
          </a:xfrm>
          <a:prstGeom prst="rect">
            <a:avLst/>
          </a:prstGeom>
          <a:noFill/>
        </p:spPr>
        <p:txBody>
          <a:bodyPr wrap="square" rtlCol="0">
            <a:spAutoFit/>
          </a:bodyPr>
          <a:lstStyle/>
          <a:p>
            <a:pPr lvl="0">
              <a:lnSpc>
                <a:spcPct val="130000"/>
              </a:lnSpc>
              <a:defRPr/>
            </a:pPr>
            <a:r>
              <a:rPr lang="es-EC" b="1" i="1" dirty="0" smtClean="0">
                <a:latin typeface="Arial" panose="020B0604020202020204" pitchFamily="34" charset="0"/>
                <a:cs typeface="Arial" panose="020B0604020202020204" pitchFamily="34" charset="0"/>
              </a:rPr>
              <a:t>13.3. PROCESO SEGÚN LINEAMIENTOS</a:t>
            </a:r>
            <a:endParaRPr lang="es-EC" b="1" i="1" dirty="0">
              <a:latin typeface="Arial" panose="020B0604020202020204" pitchFamily="34" charset="0"/>
              <a:cs typeface="Arial" panose="020B0604020202020204" pitchFamily="34" charset="0"/>
            </a:endParaRPr>
          </a:p>
        </p:txBody>
      </p:sp>
      <p:graphicFrame>
        <p:nvGraphicFramePr>
          <p:cNvPr id="2" name="Objeto 1"/>
          <p:cNvGraphicFramePr>
            <a:graphicFrameLocks noChangeAspect="1"/>
          </p:cNvGraphicFramePr>
          <p:nvPr>
            <p:extLst>
              <p:ext uri="{D42A27DB-BD31-4B8C-83A1-F6EECF244321}">
                <p14:modId xmlns:p14="http://schemas.microsoft.com/office/powerpoint/2010/main" val="2857208110"/>
              </p:ext>
            </p:extLst>
          </p:nvPr>
        </p:nvGraphicFramePr>
        <p:xfrm>
          <a:off x="2921216" y="1584404"/>
          <a:ext cx="7853243" cy="5108496"/>
        </p:xfrm>
        <a:graphic>
          <a:graphicData uri="http://schemas.openxmlformats.org/presentationml/2006/ole">
            <mc:AlternateContent xmlns:mc="http://schemas.openxmlformats.org/markup-compatibility/2006">
              <mc:Choice xmlns:v="urn:schemas-microsoft-com:vml" Requires="v">
                <p:oleObj spid="_x0000_s4105" name="Visio" r:id="rId4" imgW="14068464" imgH="8658422" progId="Visio.Drawing.15">
                  <p:embed/>
                </p:oleObj>
              </mc:Choice>
              <mc:Fallback>
                <p:oleObj name="Visio" r:id="rId4" imgW="14068464" imgH="8658422"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216" y="1584404"/>
                        <a:ext cx="7853243" cy="51084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203170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4"/>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CONCLUSIONES Y RECOMENDACIONES</a:t>
            </a:r>
            <a:endParaRPr lang="es-EC" sz="2800" dirty="0">
              <a:solidFill>
                <a:prstClr val="black"/>
              </a:solidFill>
              <a:latin typeface="Arial" panose="020B0604020202020204" pitchFamily="34" charset="0"/>
              <a:cs typeface="Arial" panose="020B0604020202020204" pitchFamily="34" charset="0"/>
            </a:endParaRP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438617" y="1097281"/>
            <a:ext cx="8900271" cy="4967514"/>
          </a:xfrm>
          <a:prstGeom prst="rect">
            <a:avLst/>
          </a:prstGeom>
          <a:noFill/>
        </p:spPr>
        <p:txBody>
          <a:bodyPr wrap="square" rtlCol="0">
            <a:spAutoFit/>
          </a:bodyPr>
          <a:lstStyle/>
          <a:p>
            <a:pPr marR="0" lvl="0" algn="l" defTabSz="914400" rtl="0" eaLnBrk="1" fontAlgn="auto" latinLnBrk="0" hangingPunct="1">
              <a:lnSpc>
                <a:spcPct val="130000"/>
              </a:lnSpc>
              <a:spcBef>
                <a:spcPts val="0"/>
              </a:spcBef>
              <a:spcAft>
                <a:spcPts val="0"/>
              </a:spcAft>
              <a:buClrTx/>
              <a:buSzTx/>
              <a:tabLst/>
              <a:defRPr/>
            </a:pPr>
            <a:r>
              <a:rPr lang="es-EC" b="1" i="1" dirty="0" smtClean="0">
                <a:solidFill>
                  <a:prstClr val="black"/>
                </a:solidFill>
                <a:latin typeface="Arial" panose="020B0604020202020204" pitchFamily="34" charset="0"/>
                <a:cs typeface="Arial" panose="020B0604020202020204" pitchFamily="34" charset="0"/>
              </a:rPr>
              <a:t>CONCLUSIONES</a:t>
            </a:r>
            <a:endParaRPr kumimoji="0" lang="es-EC" b="1" i="1" u="none" strike="noStrike" kern="1200" cap="none" spc="0" normalizeH="0" baseline="0" noProof="0" dirty="0" smtClean="0">
              <a:ln>
                <a:noFill/>
              </a:ln>
              <a:solidFill>
                <a:prstClr val="black"/>
              </a:solidFill>
              <a:effectLst/>
              <a:uLnTx/>
              <a:uFillTx/>
              <a:latin typeface="Arial" panose="020B0604020202020204" pitchFamily="34" charset="0"/>
              <a:cs typeface="Arial" panose="020B0604020202020204" pitchFamily="34" charset="0"/>
            </a:endParaRPr>
          </a:p>
          <a:p>
            <a:pPr marR="0" lvl="0" algn="l" defTabSz="914400" rtl="0" eaLnBrk="1" fontAlgn="auto" latinLnBrk="0" hangingPunct="1">
              <a:lnSpc>
                <a:spcPct val="130000"/>
              </a:lnSpc>
              <a:spcBef>
                <a:spcPts val="0"/>
              </a:spcBef>
              <a:spcAft>
                <a:spcPts val="0"/>
              </a:spcAft>
              <a:buClrTx/>
              <a:buSzTx/>
              <a:tabLst/>
              <a:defRPr/>
            </a:pPr>
            <a:endParaRPr lang="es-EC" b="1" i="1" dirty="0" smtClean="0">
              <a:solidFill>
                <a:prstClr val="black"/>
              </a:solidFill>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El 91% del personal de oficiales y voluntarios con discapacidad registrada considera que </a:t>
            </a:r>
            <a:r>
              <a:rPr lang="es-ES" b="1" dirty="0">
                <a:latin typeface="Arial" panose="020B0604020202020204" pitchFamily="34" charset="0"/>
                <a:cs typeface="Arial" panose="020B0604020202020204" pitchFamily="34" charset="0"/>
              </a:rPr>
              <a:t>es necesario establecer un proceso especial </a:t>
            </a:r>
            <a:r>
              <a:rPr lang="es-ES" dirty="0">
                <a:latin typeface="Arial" panose="020B0604020202020204" pitchFamily="34" charset="0"/>
                <a:cs typeface="Arial" panose="020B0604020202020204" pitchFamily="34" charset="0"/>
              </a:rPr>
              <a:t>para la emisión de pases considerando sus necesidades, o la de sus familiares, a lo que los jefes de la Unidad de Movimiento de Personal Voluntario, y de Estadística y Archivo, expresaron que </a:t>
            </a:r>
            <a:r>
              <a:rPr lang="es-ES" b="1" dirty="0">
                <a:latin typeface="Arial" panose="020B0604020202020204" pitchFamily="34" charset="0"/>
                <a:cs typeface="Arial" panose="020B0604020202020204" pitchFamily="34" charset="0"/>
              </a:rPr>
              <a:t>es factible la implementación de un complemento</a:t>
            </a:r>
            <a:r>
              <a:rPr lang="es-ES" dirty="0">
                <a:latin typeface="Arial" panose="020B0604020202020204" pitchFamily="34" charset="0"/>
                <a:cs typeface="Arial" panose="020B0604020202020204" pitchFamily="34" charset="0"/>
              </a:rPr>
              <a:t>, el cual seguirá los lineamientos propuestos, para el establecimiento de este procedimiento especial. </a:t>
            </a:r>
            <a:endParaRPr lang="es-EC"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Se evidencia la </a:t>
            </a:r>
            <a:r>
              <a:rPr lang="es-ES" b="1" dirty="0">
                <a:latin typeface="Arial" panose="020B0604020202020204" pitchFamily="34" charset="0"/>
                <a:cs typeface="Arial" panose="020B0604020202020204" pitchFamily="34" charset="0"/>
              </a:rPr>
              <a:t>falta de lineamientos para un procedimiento</a:t>
            </a:r>
            <a:r>
              <a:rPr lang="es-ES" dirty="0">
                <a:latin typeface="Arial" panose="020B0604020202020204" pitchFamily="34" charset="0"/>
                <a:cs typeface="Arial" panose="020B0604020202020204" pitchFamily="34" charset="0"/>
              </a:rPr>
              <a:t> dentro del subproceso de la Unidad de Movimiento de Personal, mediante el cual se pueda </a:t>
            </a:r>
            <a:r>
              <a:rPr lang="es-ES" b="1" dirty="0">
                <a:latin typeface="Arial" panose="020B0604020202020204" pitchFamily="34" charset="0"/>
                <a:cs typeface="Arial" panose="020B0604020202020204" pitchFamily="34" charset="0"/>
              </a:rPr>
              <a:t>establecer una destinación especial</a:t>
            </a:r>
            <a:r>
              <a:rPr lang="es-ES" dirty="0">
                <a:latin typeface="Arial" panose="020B0604020202020204" pitchFamily="34" charset="0"/>
                <a:cs typeface="Arial" panose="020B0604020202020204" pitchFamily="34" charset="0"/>
              </a:rPr>
              <a:t> al personal militar </a:t>
            </a:r>
            <a:r>
              <a:rPr lang="es-ES" dirty="0" smtClean="0">
                <a:latin typeface="Arial" panose="020B0604020202020204" pitchFamily="34" charset="0"/>
                <a:cs typeface="Arial" panose="020B0604020202020204" pitchFamily="34" charset="0"/>
              </a:rPr>
              <a:t>con </a:t>
            </a:r>
            <a:r>
              <a:rPr lang="es-ES" dirty="0">
                <a:latin typeface="Arial" panose="020B0604020202020204" pitchFamily="34" charset="0"/>
                <a:cs typeface="Arial" panose="020B0604020202020204" pitchFamily="34" charset="0"/>
              </a:rPr>
              <a:t>discapacidad calificada o de sus familiares </a:t>
            </a:r>
            <a:r>
              <a:rPr lang="es-ES" dirty="0" smtClean="0">
                <a:latin typeface="Arial" panose="020B0604020202020204" pitchFamily="34" charset="0"/>
                <a:cs typeface="Arial" panose="020B0604020202020204" pitchFamily="34" charset="0"/>
              </a:rPr>
              <a:t>dependientes.</a:t>
            </a:r>
          </a:p>
          <a:p>
            <a:pPr marL="742950" lvl="1" indent="-285750">
              <a:buFont typeface="Arial" panose="020B0604020202020204" pitchFamily="34" charset="0"/>
              <a:buChar char="•"/>
            </a:pPr>
            <a:r>
              <a:rPr lang="es-ES" dirty="0" smtClean="0">
                <a:latin typeface="Arial" panose="020B0604020202020204" pitchFamily="34" charset="0"/>
                <a:cs typeface="Arial" panose="020B0604020202020204" pitchFamily="34" charset="0"/>
              </a:rPr>
              <a:t>Para ejecutar </a:t>
            </a:r>
            <a:r>
              <a:rPr lang="es-ES" dirty="0">
                <a:latin typeface="Arial" panose="020B0604020202020204" pitchFamily="34" charset="0"/>
                <a:cs typeface="Arial" panose="020B0604020202020204" pitchFamily="34" charset="0"/>
              </a:rPr>
              <a:t>esta destinación especial, debe implementarse dentro del sistema automatizado de pases un componente </a:t>
            </a:r>
            <a:r>
              <a:rPr lang="es-ES" dirty="0" smtClean="0">
                <a:latin typeface="Arial" panose="020B0604020202020204" pitchFamily="34" charset="0"/>
                <a:cs typeface="Arial" panose="020B0604020202020204" pitchFamily="34" charset="0"/>
              </a:rPr>
              <a:t>informático </a:t>
            </a:r>
            <a:r>
              <a:rPr lang="es-ES" dirty="0">
                <a:latin typeface="Arial" panose="020B0604020202020204" pitchFamily="34" charset="0"/>
                <a:cs typeface="Arial" panose="020B0604020202020204" pitchFamily="34" charset="0"/>
              </a:rPr>
              <a:t>que permita visualizar </a:t>
            </a:r>
            <a:r>
              <a:rPr lang="es-ES" dirty="0" smtClean="0">
                <a:latin typeface="Arial" panose="020B0604020202020204" pitchFamily="34" charset="0"/>
                <a:cs typeface="Arial" panose="020B0604020202020204" pitchFamily="34" charset="0"/>
              </a:rPr>
              <a:t>la condición del personal </a:t>
            </a:r>
            <a:r>
              <a:rPr lang="es-ES" dirty="0">
                <a:latin typeface="Arial" panose="020B0604020202020204" pitchFamily="34" charset="0"/>
                <a:cs typeface="Arial" panose="020B0604020202020204" pitchFamily="34" charset="0"/>
              </a:rPr>
              <a:t>y no ser considerado dentro del </a:t>
            </a:r>
            <a:r>
              <a:rPr lang="es-ES" dirty="0" smtClean="0">
                <a:latin typeface="Arial" panose="020B0604020202020204" pitchFamily="34" charset="0"/>
                <a:cs typeface="Arial" panose="020B0604020202020204" pitchFamily="34" charset="0"/>
              </a:rPr>
              <a:t>universo elegible</a:t>
            </a:r>
            <a:endParaRPr lang="es-EC"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8813368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4"/>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CONCLUSIONES Y RECOMENDACIONES</a:t>
            </a:r>
            <a:endParaRPr lang="es-EC" sz="2800" dirty="0">
              <a:solidFill>
                <a:prstClr val="black"/>
              </a:solidFill>
              <a:latin typeface="Arial" panose="020B0604020202020204" pitchFamily="34" charset="0"/>
              <a:cs typeface="Arial" panose="020B0604020202020204" pitchFamily="34" charset="0"/>
            </a:endParaRP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24317" y="1165861"/>
            <a:ext cx="9425723" cy="4690515"/>
          </a:xfrm>
          <a:prstGeom prst="rect">
            <a:avLst/>
          </a:prstGeom>
          <a:noFill/>
        </p:spPr>
        <p:txBody>
          <a:bodyPr wrap="square" rtlCol="0">
            <a:spAutoFit/>
          </a:bodyPr>
          <a:lstStyle/>
          <a:p>
            <a:pPr marR="0" lvl="0" algn="l" defTabSz="914400" rtl="0" eaLnBrk="1" fontAlgn="auto" latinLnBrk="0" hangingPunct="1">
              <a:lnSpc>
                <a:spcPct val="130000"/>
              </a:lnSpc>
              <a:spcBef>
                <a:spcPts val="0"/>
              </a:spcBef>
              <a:spcAft>
                <a:spcPts val="0"/>
              </a:spcAft>
              <a:buClrTx/>
              <a:buSzTx/>
              <a:tabLst/>
              <a:defRPr/>
            </a:pPr>
            <a:r>
              <a:rPr lang="es-EC" b="1" i="1" dirty="0" smtClean="0">
                <a:solidFill>
                  <a:prstClr val="black"/>
                </a:solidFill>
                <a:latin typeface="Arial" panose="020B0604020202020204" pitchFamily="34" charset="0"/>
                <a:cs typeface="Arial" panose="020B0604020202020204" pitchFamily="34" charset="0"/>
              </a:rPr>
              <a:t>CONCLUSIONES</a:t>
            </a:r>
            <a:endParaRPr kumimoji="0" lang="es-EC" sz="18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endParaRPr>
          </a:p>
          <a:p>
            <a:pPr marR="0" lvl="0" algn="l" defTabSz="914400" rtl="0" eaLnBrk="1" fontAlgn="auto" latinLnBrk="0" hangingPunct="1">
              <a:lnSpc>
                <a:spcPct val="130000"/>
              </a:lnSpc>
              <a:spcBef>
                <a:spcPts val="0"/>
              </a:spcBef>
              <a:spcAft>
                <a:spcPts val="0"/>
              </a:spcAft>
              <a:buClrTx/>
              <a:buSzTx/>
              <a:tabLst/>
              <a:defRPr/>
            </a:pPr>
            <a:endParaRPr lang="es-EC" b="1" i="1" dirty="0" smtClean="0">
              <a:solidFill>
                <a:prstClr val="black"/>
              </a:solidFill>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b="1" dirty="0" smtClean="0">
                <a:latin typeface="Arial" panose="020B0604020202020204" pitchFamily="34" charset="0"/>
                <a:cs typeface="Arial" panose="020B0604020202020204" pitchFamily="34" charset="0"/>
              </a:rPr>
              <a:t>No </a:t>
            </a:r>
            <a:r>
              <a:rPr lang="es-ES" b="1" dirty="0">
                <a:latin typeface="Arial" panose="020B0604020202020204" pitchFamily="34" charset="0"/>
                <a:cs typeface="Arial" panose="020B0604020202020204" pitchFamily="34" charset="0"/>
              </a:rPr>
              <a:t>existe información </a:t>
            </a:r>
            <a:r>
              <a:rPr lang="es-ES" dirty="0">
                <a:latin typeface="Arial" panose="020B0604020202020204" pitchFamily="34" charset="0"/>
                <a:cs typeface="Arial" panose="020B0604020202020204" pitchFamily="34" charset="0"/>
              </a:rPr>
              <a:t>que alimente al sistema automatizado de pases y a los procedimientos de la Unidad de Movimiento de Personal </a:t>
            </a:r>
            <a:r>
              <a:rPr lang="es-ES" b="1" dirty="0">
                <a:latin typeface="Arial" panose="020B0604020202020204" pitchFamily="34" charset="0"/>
                <a:cs typeface="Arial" panose="020B0604020202020204" pitchFamily="34" charset="0"/>
              </a:rPr>
              <a:t>en cuanto al personal militar con discapacidad o de sus familiares dependientes</a:t>
            </a:r>
            <a:r>
              <a:rPr lang="es-ES" dirty="0">
                <a:latin typeface="Arial" panose="020B0604020202020204" pitchFamily="34" charset="0"/>
                <a:cs typeface="Arial" panose="020B0604020202020204" pitchFamily="34" charset="0"/>
              </a:rPr>
              <a:t>, por lo que </a:t>
            </a:r>
            <a:r>
              <a:rPr lang="es-ES" b="1" dirty="0">
                <a:latin typeface="Arial" panose="020B0604020202020204" pitchFamily="34" charset="0"/>
                <a:cs typeface="Arial" panose="020B0604020202020204" pitchFamily="34" charset="0"/>
              </a:rPr>
              <a:t>no se evidencia ningún tipo de clasificación</a:t>
            </a:r>
            <a:r>
              <a:rPr lang="es-ES" dirty="0">
                <a:latin typeface="Arial" panose="020B0604020202020204" pitchFamily="34" charset="0"/>
                <a:cs typeface="Arial" panose="020B0604020202020204" pitchFamily="34" charset="0"/>
              </a:rPr>
              <a:t> para el personal considerando su condición.</a:t>
            </a:r>
            <a:endParaRPr lang="es-EC"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Se plantearon lineamientos con el fin de </a:t>
            </a:r>
            <a:r>
              <a:rPr lang="es-ES" b="1" dirty="0">
                <a:latin typeface="Arial" panose="020B0604020202020204" pitchFamily="34" charset="0"/>
                <a:cs typeface="Arial" panose="020B0604020202020204" pitchFamily="34" charset="0"/>
              </a:rPr>
              <a:t>atender las necesidades </a:t>
            </a:r>
            <a:r>
              <a:rPr lang="es-ES" dirty="0">
                <a:latin typeface="Arial" panose="020B0604020202020204" pitchFamily="34" charset="0"/>
                <a:cs typeface="Arial" panose="020B0604020202020204" pitchFamily="34" charset="0"/>
              </a:rPr>
              <a:t>del personal militar con discapacidad o de sus familiares dependientes, considerando la </a:t>
            </a:r>
            <a:r>
              <a:rPr lang="es-ES" b="1" dirty="0">
                <a:latin typeface="Arial" panose="020B0604020202020204" pitchFamily="34" charset="0"/>
                <a:cs typeface="Arial" panose="020B0604020202020204" pitchFamily="34" charset="0"/>
              </a:rPr>
              <a:t>articulación</a:t>
            </a:r>
            <a:r>
              <a:rPr lang="es-ES" dirty="0">
                <a:latin typeface="Arial" panose="020B0604020202020204" pitchFamily="34" charset="0"/>
                <a:cs typeface="Arial" panose="020B0604020202020204" pitchFamily="34" charset="0"/>
              </a:rPr>
              <a:t> de la Unidad de Estadística, Archivo y </a:t>
            </a:r>
            <a:r>
              <a:rPr lang="es-ES" dirty="0" err="1">
                <a:latin typeface="Arial" panose="020B0604020202020204" pitchFamily="34" charset="0"/>
                <a:cs typeface="Arial" panose="020B0604020202020204" pitchFamily="34" charset="0"/>
              </a:rPr>
              <a:t>SIPER</a:t>
            </a:r>
            <a:r>
              <a:rPr lang="es-ES" dirty="0">
                <a:latin typeface="Arial" panose="020B0604020202020204" pitchFamily="34" charset="0"/>
                <a:cs typeface="Arial" panose="020B0604020202020204" pitchFamily="34" charset="0"/>
              </a:rPr>
              <a:t>, la Dirección de Bienestar de Personal y a la Dirección de </a:t>
            </a:r>
            <a:r>
              <a:rPr lang="es-ES" dirty="0" smtClean="0">
                <a:latin typeface="Arial" panose="020B0604020202020204" pitchFamily="34" charset="0"/>
                <a:cs typeface="Arial" panose="020B0604020202020204" pitchFamily="34" charset="0"/>
              </a:rPr>
              <a:t>Sanidad.</a:t>
            </a: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Los lineamientos para el proceso especial de pases </a:t>
            </a:r>
            <a:r>
              <a:rPr lang="es-ES" dirty="0" smtClean="0">
                <a:latin typeface="Arial" panose="020B0604020202020204" pitchFamily="34" charset="0"/>
                <a:cs typeface="Arial" panose="020B0604020202020204" pitchFamily="34" charset="0"/>
              </a:rPr>
              <a:t>pretenden, </a:t>
            </a:r>
            <a:r>
              <a:rPr lang="es-ES" dirty="0">
                <a:latin typeface="Arial" panose="020B0604020202020204" pitchFamily="34" charset="0"/>
                <a:cs typeface="Arial" panose="020B0604020202020204" pitchFamily="34" charset="0"/>
              </a:rPr>
              <a:t>en sus componentes, </a:t>
            </a:r>
            <a:r>
              <a:rPr lang="es-ES" b="1" dirty="0">
                <a:latin typeface="Arial" panose="020B0604020202020204" pitchFamily="34" charset="0"/>
                <a:cs typeface="Arial" panose="020B0604020202020204" pitchFamily="34" charset="0"/>
              </a:rPr>
              <a:t>dar solución </a:t>
            </a:r>
            <a:r>
              <a:rPr lang="es-ES" dirty="0">
                <a:latin typeface="Arial" panose="020B0604020202020204" pitchFamily="34" charset="0"/>
                <a:cs typeface="Arial" panose="020B0604020202020204" pitchFamily="34" charset="0"/>
              </a:rPr>
              <a:t>a un problema en la emisión de pases que implica </a:t>
            </a:r>
            <a:r>
              <a:rPr lang="es-ES" b="1" dirty="0">
                <a:latin typeface="Arial" panose="020B0604020202020204" pitchFamily="34" charset="0"/>
                <a:cs typeface="Arial" panose="020B0604020202020204" pitchFamily="34" charset="0"/>
              </a:rPr>
              <a:t>la rectificación de estos pases</a:t>
            </a:r>
            <a:r>
              <a:rPr lang="es-ES" dirty="0">
                <a:latin typeface="Arial" panose="020B0604020202020204" pitchFamily="34" charset="0"/>
                <a:cs typeface="Arial" panose="020B0604020202020204" pitchFamily="34" charset="0"/>
              </a:rPr>
              <a:t> cada año para el personal que siente que no es considerada su discapacidad o de sus familiares dependientes, y la atención especial que esto conlleva, velando por el bienestar del personal sin afectar el requerimiento institucional de la Fuerza Terrestre</a:t>
            </a:r>
            <a:endParaRPr lang="es-EC"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370819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14"/>
              <a:defRPr/>
            </a:pPr>
            <a:r>
              <a:rPr lang="es-EC" sz="2800" b="1" i="1" dirty="0" smtClean="0">
                <a:solidFill>
                  <a:prstClr val="black"/>
                </a:solidFill>
                <a:latin typeface="Arial" panose="020B0604020202020204" pitchFamily="34" charset="0"/>
                <a:cs typeface="Arial" panose="020B0604020202020204" pitchFamily="34" charset="0"/>
              </a:rPr>
              <a:t> </a:t>
            </a:r>
            <a:r>
              <a:rPr lang="es-EC" sz="2800" b="1" i="1" dirty="0">
                <a:solidFill>
                  <a:prstClr val="black"/>
                </a:solidFill>
                <a:latin typeface="Arial" panose="020B0604020202020204" pitchFamily="34" charset="0"/>
                <a:cs typeface="Arial" panose="020B0604020202020204" pitchFamily="34" charset="0"/>
              </a:rPr>
              <a:t>CONCLUSIONES Y RECOMENDACIONES</a:t>
            </a:r>
            <a:endParaRPr lang="es-EC" sz="2800" dirty="0">
              <a:solidFill>
                <a:prstClr val="black"/>
              </a:solidFill>
              <a:latin typeface="Arial" panose="020B0604020202020204" pitchFamily="34" charset="0"/>
              <a:cs typeface="Arial" panose="020B0604020202020204" pitchFamily="34" charset="0"/>
            </a:endParaRP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47177" y="1146050"/>
            <a:ext cx="8900271" cy="4967514"/>
          </a:xfrm>
          <a:prstGeom prst="rect">
            <a:avLst/>
          </a:prstGeom>
          <a:noFill/>
        </p:spPr>
        <p:txBody>
          <a:bodyPr wrap="square" rtlCol="0">
            <a:spAutoFit/>
          </a:bodyPr>
          <a:lstStyle/>
          <a:p>
            <a:pPr marR="0" lvl="0" algn="l" defTabSz="914400" rtl="0" eaLnBrk="1" fontAlgn="auto" latinLnBrk="0" hangingPunct="1">
              <a:lnSpc>
                <a:spcPct val="130000"/>
              </a:lnSpc>
              <a:spcBef>
                <a:spcPts val="0"/>
              </a:spcBef>
              <a:spcAft>
                <a:spcPts val="0"/>
              </a:spcAft>
              <a:buClrTx/>
              <a:buSzTx/>
              <a:tabLst/>
              <a:defRPr/>
            </a:pPr>
            <a:r>
              <a:rPr lang="es-EC" b="1" i="1" dirty="0" smtClean="0">
                <a:solidFill>
                  <a:prstClr val="black"/>
                </a:solidFill>
                <a:latin typeface="Arial" panose="020B0604020202020204" pitchFamily="34" charset="0"/>
                <a:cs typeface="Arial" panose="020B0604020202020204" pitchFamily="34" charset="0"/>
              </a:rPr>
              <a:t>RECOMENDACIONES</a:t>
            </a:r>
            <a:endParaRPr kumimoji="0" lang="es-EC" sz="1800" b="1" i="1" u="none" strike="noStrike" kern="1200" cap="none" spc="0" normalizeH="0" baseline="0" noProof="0" dirty="0" smtClean="0">
              <a:ln>
                <a:noFill/>
              </a:ln>
              <a:solidFill>
                <a:prstClr val="black"/>
              </a:solidFill>
              <a:effectLst/>
              <a:uLnTx/>
              <a:uFillTx/>
              <a:latin typeface="Arial" panose="020B0604020202020204" pitchFamily="34" charset="0"/>
              <a:ea typeface="+mn-ea"/>
              <a:cs typeface="Arial" panose="020B0604020202020204" pitchFamily="34" charset="0"/>
            </a:endParaRPr>
          </a:p>
          <a:p>
            <a:pPr marR="0" lvl="0" algn="l" defTabSz="914400" rtl="0" eaLnBrk="1" fontAlgn="auto" latinLnBrk="0" hangingPunct="1">
              <a:lnSpc>
                <a:spcPct val="130000"/>
              </a:lnSpc>
              <a:spcBef>
                <a:spcPts val="0"/>
              </a:spcBef>
              <a:spcAft>
                <a:spcPts val="0"/>
              </a:spcAft>
              <a:buClrTx/>
              <a:buSzTx/>
              <a:tabLst/>
              <a:defRPr/>
            </a:pPr>
            <a:endParaRPr lang="es-EC" b="1" i="1" dirty="0" smtClean="0">
              <a:solidFill>
                <a:prstClr val="black"/>
              </a:solidFill>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Tomar los lineamientos planteados en el presente estudio como una </a:t>
            </a:r>
            <a:r>
              <a:rPr lang="es-ES" b="1" dirty="0">
                <a:latin typeface="Arial" panose="020B0604020202020204" pitchFamily="34" charset="0"/>
                <a:cs typeface="Arial" panose="020B0604020202020204" pitchFamily="34" charset="0"/>
              </a:rPr>
              <a:t>base para la implementación de un proceso especial </a:t>
            </a:r>
            <a:r>
              <a:rPr lang="es-ES" dirty="0">
                <a:latin typeface="Arial" panose="020B0604020202020204" pitchFamily="34" charset="0"/>
                <a:cs typeface="Arial" panose="020B0604020202020204" pitchFamily="34" charset="0"/>
              </a:rPr>
              <a:t>de pases que tenga consideración sobre el personal militar discapacitado o sus familiares dependientes, el cual podría ser parte del sistema automatizado de pases, con la finalidad de volver más eficiente la rotación del talento humano en dichas condiciones.</a:t>
            </a:r>
            <a:endParaRPr lang="es-EC"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Se puede partir de la propuesta del proceso planteada a partir de los lineamientos, como una guía para </a:t>
            </a:r>
            <a:r>
              <a:rPr lang="es-ES" b="1" dirty="0">
                <a:latin typeface="Arial" panose="020B0604020202020204" pitchFamily="34" charset="0"/>
                <a:cs typeface="Arial" panose="020B0604020202020204" pitchFamily="34" charset="0"/>
              </a:rPr>
              <a:t>establecer responsabilidades </a:t>
            </a:r>
            <a:r>
              <a:rPr lang="es-ES" dirty="0">
                <a:latin typeface="Arial" panose="020B0604020202020204" pitchFamily="34" charset="0"/>
                <a:cs typeface="Arial" panose="020B0604020202020204" pitchFamily="34" charset="0"/>
              </a:rPr>
              <a:t>sobre las distintas direcciones involucradas, una vez que se implemente el proceso de emisión de pases especiales como tal.</a:t>
            </a:r>
            <a:endParaRPr lang="es-EC" dirty="0">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s-ES" dirty="0">
                <a:latin typeface="Arial" panose="020B0604020202020204" pitchFamily="34" charset="0"/>
                <a:cs typeface="Arial" panose="020B0604020202020204" pitchFamily="34" charset="0"/>
              </a:rPr>
              <a:t>Dentro del marco legal vigente utilizado como fuente de consulta para la presente investigación, se encontró que el empleo de los términos en referencia al personal con discapacidad no está actualizado en la Ley de Personal de la Fuerza Terrestre, así como en el Manual de Procesos de la Dirección General de Talento Humano de la Fuerza Terrestre, por lo que se deberían </a:t>
            </a:r>
            <a:r>
              <a:rPr lang="es-ES" b="1" dirty="0">
                <a:latin typeface="Arial" panose="020B0604020202020204" pitchFamily="34" charset="0"/>
                <a:cs typeface="Arial" panose="020B0604020202020204" pitchFamily="34" charset="0"/>
              </a:rPr>
              <a:t>revisar los términos</a:t>
            </a:r>
            <a:r>
              <a:rPr lang="es-ES" dirty="0">
                <a:latin typeface="Arial" panose="020B0604020202020204" pitchFamily="34" charset="0"/>
                <a:cs typeface="Arial" panose="020B0604020202020204" pitchFamily="34" charset="0"/>
              </a:rPr>
              <a:t> expuestos en los documentos mencionados.</a:t>
            </a:r>
            <a:endParaRPr lang="es-EC" b="1" i="1" dirty="0" smtClean="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1512273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cxnSp>
        <p:nvCxnSpPr>
          <p:cNvPr id="12" name="Conector recto 11">
            <a:extLst>
              <a:ext uri="{FF2B5EF4-FFF2-40B4-BE49-F238E27FC236}">
                <a16:creationId xmlns="" xmlns:a16="http://schemas.microsoft.com/office/drawing/2014/main" id="{BCE7088B-96EC-8841-A837-F44032347E3E}"/>
              </a:ext>
            </a:extLst>
          </p:cNvPr>
          <p:cNvCxnSpPr/>
          <p:nvPr/>
        </p:nvCxnSpPr>
        <p:spPr>
          <a:xfrm>
            <a:off x="1508760" y="1568680"/>
            <a:ext cx="10195023" cy="2021"/>
          </a:xfrm>
          <a:prstGeom prst="line">
            <a:avLst/>
          </a:prstGeom>
          <a:ln w="57150"/>
        </p:spPr>
        <p:style>
          <a:lnRef idx="3">
            <a:schemeClr val="accent6"/>
          </a:lnRef>
          <a:fillRef idx="0">
            <a:schemeClr val="accent6"/>
          </a:fillRef>
          <a:effectRef idx="2">
            <a:schemeClr val="accent6"/>
          </a:effectRef>
          <a:fontRef idx="minor">
            <a:schemeClr val="tx1"/>
          </a:fontRef>
        </p:style>
      </p:cxnSp>
      <p:cxnSp>
        <p:nvCxnSpPr>
          <p:cNvPr id="13" name="Conector recto 12">
            <a:extLst>
              <a:ext uri="{FF2B5EF4-FFF2-40B4-BE49-F238E27FC236}">
                <a16:creationId xmlns="" xmlns:a16="http://schemas.microsoft.com/office/drawing/2014/main" id="{F24E8BE2-0783-824A-A337-74107E91AF45}"/>
              </a:ext>
            </a:extLst>
          </p:cNvPr>
          <p:cNvCxnSpPr/>
          <p:nvPr/>
        </p:nvCxnSpPr>
        <p:spPr>
          <a:xfrm>
            <a:off x="1508760" y="4447749"/>
            <a:ext cx="10195023" cy="2021"/>
          </a:xfrm>
          <a:prstGeom prst="line">
            <a:avLst/>
          </a:prstGeom>
          <a:ln w="57150"/>
        </p:spPr>
        <p:style>
          <a:lnRef idx="3">
            <a:schemeClr val="accent6"/>
          </a:lnRef>
          <a:fillRef idx="0">
            <a:schemeClr val="accent6"/>
          </a:fillRef>
          <a:effectRef idx="2">
            <a:schemeClr val="accent6"/>
          </a:effectRef>
          <a:fontRef idx="minor">
            <a:schemeClr val="tx1"/>
          </a:fontRef>
        </p:style>
      </p:cxnSp>
      <p:pic>
        <p:nvPicPr>
          <p:cNvPr id="2" name="Picture 2" descr="A todos los medios de comunicación de Sevilla desde la AEPS: GRACIAS - AEP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7871" y="1942424"/>
            <a:ext cx="4876800" cy="21336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75447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lvl="0" indent="-457200" algn="ctr">
              <a:lnSpc>
                <a:spcPct val="130000"/>
              </a:lnSpc>
              <a:buFontTx/>
              <a:buAutoNum type="arabicPeriod"/>
              <a:defRPr/>
            </a:pPr>
            <a:r>
              <a:rPr lang="es-EC" sz="2800" b="1" i="1" dirty="0" smtClean="0">
                <a:solidFill>
                  <a:prstClr val="black"/>
                </a:solidFill>
                <a:latin typeface="Arial" panose="020B0604020202020204" pitchFamily="34" charset="0"/>
                <a:cs typeface="Arial" panose="020B0604020202020204" pitchFamily="34" charset="0"/>
              </a:rPr>
              <a:t>PLANTEAMIENTO DEL PROBLEMA</a:t>
            </a:r>
            <a:endParaRPr lang="es-EC" sz="2800" b="1" i="1" dirty="0">
              <a:solidFill>
                <a:prstClr val="black"/>
              </a:solidFill>
              <a:latin typeface="Arial" panose="020B0604020202020204" pitchFamily="34"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2851126330"/>
              </p:ext>
            </p:extLst>
          </p:nvPr>
        </p:nvGraphicFramePr>
        <p:xfrm>
          <a:off x="767482" y="1270126"/>
          <a:ext cx="10103717"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29652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2"/>
              <a:defRPr/>
            </a:pPr>
            <a:r>
              <a:rPr lang="es-EC" sz="2800" b="1" i="1" dirty="0" smtClean="0">
                <a:solidFill>
                  <a:prstClr val="black"/>
                </a:solidFill>
                <a:latin typeface="Arial" panose="020B0604020202020204" pitchFamily="34" charset="0"/>
                <a:cs typeface="Arial" panose="020B0604020202020204" pitchFamily="34" charset="0"/>
              </a:rPr>
              <a:t>FORMULACIÓN </a:t>
            </a:r>
            <a:r>
              <a:rPr lang="es-EC" sz="2800" b="1" i="1" dirty="0">
                <a:solidFill>
                  <a:prstClr val="black"/>
                </a:solidFill>
                <a:latin typeface="Arial" panose="020B0604020202020204" pitchFamily="34" charset="0"/>
                <a:cs typeface="Arial" panose="020B0604020202020204" pitchFamily="34" charset="0"/>
              </a:rPr>
              <a:t>DEL PROBLEMA</a:t>
            </a:r>
            <a:endParaRPr lang="es-EC" sz="2800" dirty="0">
              <a:solidFill>
                <a:prstClr val="black"/>
              </a:solidFill>
              <a:latin typeface="Arial" panose="020B0604020202020204" pitchFamily="34" charset="0"/>
              <a:cs typeface="Arial" panose="020B0604020202020204" pitchFamily="34" charset="0"/>
            </a:endParaRPr>
          </a:p>
        </p:txBody>
      </p:sp>
      <p:sp>
        <p:nvSpPr>
          <p:cNvPr id="5" name="CuadroTexto 4">
            <a:extLst>
              <a:ext uri="{FF2B5EF4-FFF2-40B4-BE49-F238E27FC236}">
                <a16:creationId xmlns="" xmlns:a16="http://schemas.microsoft.com/office/drawing/2014/main" id="{1AC222EB-CE0E-1D4E-BA24-831B2CB3AD74}"/>
              </a:ext>
            </a:extLst>
          </p:cNvPr>
          <p:cNvSpPr txBox="1"/>
          <p:nvPr/>
        </p:nvSpPr>
        <p:spPr>
          <a:xfrm>
            <a:off x="2370036" y="1854710"/>
            <a:ext cx="8900271" cy="1501821"/>
          </a:xfrm>
          <a:prstGeom prst="rect">
            <a:avLst/>
          </a:prstGeom>
          <a:noFill/>
        </p:spPr>
        <p:txBody>
          <a:bodyPr wrap="square" rtlCol="0">
            <a:spAutoFit/>
          </a:bodyPr>
          <a:lstStyle/>
          <a:p>
            <a:pPr lvl="0">
              <a:lnSpc>
                <a:spcPct val="130000"/>
              </a:lnSpc>
              <a:defRPr/>
            </a:pPr>
            <a:r>
              <a:rPr lang="es-EC" b="1" i="1" dirty="0">
                <a:latin typeface="Arial" panose="020B0604020202020204" pitchFamily="34" charset="0"/>
                <a:cs typeface="Arial" panose="020B0604020202020204" pitchFamily="34" charset="0"/>
              </a:rPr>
              <a:t>¿Cuáles son los lineamientos que complementarían al subproceso de movimiento de personal de la Dirección General de Talento Humano de la Fuerza Terrestre para mejorar el proceso de la administración del personal militar con discapacidad calificada o de sus dependientes familiares?</a:t>
            </a:r>
            <a:endParaRPr kumimoji="0" lang="es-EC" sz="1800" b="1" i="1" u="none" strike="noStrike" kern="1200" cap="none" spc="0" normalizeH="0" baseline="0" noProof="0" dirty="0">
              <a:ln>
                <a:noFill/>
              </a:ln>
              <a:solidFill>
                <a:prstClr val="black"/>
              </a:solidFill>
              <a:effectLst/>
              <a:uLnTx/>
              <a:uFillTx/>
              <a:latin typeface="Arial" panose="020B0604020202020204" pitchFamily="34" charset="0"/>
              <a:cs typeface="Arial" panose="020B0604020202020204" pitchFamily="34" charset="0"/>
            </a:endParaRPr>
          </a:p>
        </p:txBody>
      </p:sp>
      <p:pic>
        <p:nvPicPr>
          <p:cNvPr id="2050" name="Picture 2" descr="Procesos en GNU/Linux y el comando top - IngDiaz"/>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4967" y="4296839"/>
            <a:ext cx="3505200" cy="1745754"/>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p:cNvPicPr>
            <a:picLocks noChangeAspect="1"/>
          </p:cNvPicPr>
          <p:nvPr/>
        </p:nvPicPr>
        <p:blipFill>
          <a:blip r:embed="rId3"/>
          <a:stretch>
            <a:fillRect/>
          </a:stretch>
        </p:blipFill>
        <p:spPr>
          <a:xfrm>
            <a:off x="4152022" y="3866078"/>
            <a:ext cx="1943978" cy="26072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9062493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3"/>
              <a:defRPr/>
            </a:pPr>
            <a:r>
              <a:rPr lang="es-EC" sz="2800" b="1" i="1" dirty="0">
                <a:solidFill>
                  <a:prstClr val="black"/>
                </a:solidFill>
                <a:latin typeface="Arial" panose="020B0604020202020204" pitchFamily="34" charset="0"/>
                <a:cs typeface="Arial" panose="020B0604020202020204" pitchFamily="34" charset="0"/>
              </a:rPr>
              <a:t>PREGUNTAS DE INVESTIGACIÓN</a:t>
            </a:r>
            <a:endParaRPr lang="es-EC" sz="2800" dirty="0">
              <a:solidFill>
                <a:prstClr val="black"/>
              </a:solidFill>
              <a:latin typeface="Arial" panose="020B0604020202020204" pitchFamily="34"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1399524359"/>
              </p:ext>
            </p:extLst>
          </p:nvPr>
        </p:nvGraphicFramePr>
        <p:xfrm>
          <a:off x="1137080" y="1215098"/>
          <a:ext cx="11661002" cy="52064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2668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4"/>
              <a:defRPr/>
            </a:pPr>
            <a:r>
              <a:rPr lang="es-EC" sz="2800" b="1" i="1" dirty="0">
                <a:solidFill>
                  <a:schemeClr val="tx1"/>
                </a:solidFill>
                <a:latin typeface="Arial" panose="020B0604020202020204" pitchFamily="34" charset="0"/>
                <a:cs typeface="Arial" panose="020B0604020202020204" pitchFamily="34" charset="0"/>
              </a:rPr>
              <a:t>JUSTIFICACIÓN DE LA </a:t>
            </a:r>
            <a:r>
              <a:rPr lang="es-EC" sz="2800" b="1" i="1" dirty="0" smtClean="0">
                <a:solidFill>
                  <a:schemeClr val="tx1"/>
                </a:solidFill>
                <a:latin typeface="Arial" panose="020B0604020202020204" pitchFamily="34" charset="0"/>
                <a:cs typeface="Arial" panose="020B0604020202020204" pitchFamily="34" charset="0"/>
              </a:rPr>
              <a:t>INVESTIGACIÓN</a:t>
            </a:r>
            <a:endParaRPr lang="es-EC" sz="2800" dirty="0">
              <a:solidFill>
                <a:schemeClr val="tx1"/>
              </a:solidFill>
              <a:latin typeface="Arial" panose="020B0604020202020204" pitchFamily="34" charset="0"/>
              <a:cs typeface="Arial" panose="020B0604020202020204" pitchFamily="34" charset="0"/>
            </a:endParaRPr>
          </a:p>
        </p:txBody>
      </p:sp>
      <p:graphicFrame>
        <p:nvGraphicFramePr>
          <p:cNvPr id="7" name="Diagrama 6"/>
          <p:cNvGraphicFramePr/>
          <p:nvPr>
            <p:extLst>
              <p:ext uri="{D42A27DB-BD31-4B8C-83A1-F6EECF244321}">
                <p14:modId xmlns:p14="http://schemas.microsoft.com/office/powerpoint/2010/main" val="1473184451"/>
              </p:ext>
            </p:extLst>
          </p:nvPr>
        </p:nvGraphicFramePr>
        <p:xfrm>
          <a:off x="2618479" y="1399149"/>
          <a:ext cx="7967858" cy="54588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080" name="Picture 8" descr="La mejora continua ha de ser una prioridad | Pro Optim Blo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10692"/>
          <a:stretch/>
        </p:blipFill>
        <p:spPr bwMode="auto">
          <a:xfrm>
            <a:off x="9445519" y="4720587"/>
            <a:ext cx="1842965" cy="164591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www.latercera.com/resizer/EnlIXkll1UTMft6jGwOeKQ3tZ9E=/900x600/smart/cloudfront-us-east-1.images.arcpublishing.com/copesa/JAZYGGWKQNDYRESNU6Q77YZCEI.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288031" y="1471715"/>
            <a:ext cx="1984375" cy="1322917"/>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Solicitud: Imágenes, fotos de stock y vectores | Shutterstock"/>
          <p:cNvPicPr>
            <a:picLocks noChangeAspect="1" noChangeArrowheads="1"/>
          </p:cNvPicPr>
          <p:nvPr/>
        </p:nvPicPr>
        <p:blipFill rotWithShape="1">
          <a:blip r:embed="rId9">
            <a:extLst>
              <a:ext uri="{28A0092B-C50C-407E-A947-70E740481C1C}">
                <a14:useLocalDpi xmlns:a14="http://schemas.microsoft.com/office/drawing/2010/main" val="0"/>
              </a:ext>
            </a:extLst>
          </a:blip>
          <a:srcRect l="8769" t="11143" r="5385" b="13429"/>
          <a:stretch/>
        </p:blipFill>
        <p:spPr bwMode="auto">
          <a:xfrm>
            <a:off x="2009702" y="2794632"/>
            <a:ext cx="1811914"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3655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5"/>
              <a:defRPr/>
            </a:pPr>
            <a:r>
              <a:rPr lang="es-EC" sz="2800" b="1" i="1" dirty="0" smtClean="0">
                <a:solidFill>
                  <a:prstClr val="black"/>
                </a:solidFill>
                <a:latin typeface="Arial" panose="020B0604020202020204" pitchFamily="34" charset="0"/>
                <a:cs typeface="Arial" panose="020B0604020202020204" pitchFamily="34" charset="0"/>
              </a:rPr>
              <a:t>OBJETIVOS GENERAL Y ESPECÍFICOS</a:t>
            </a:r>
          </a:p>
        </p:txBody>
      </p:sp>
      <p:graphicFrame>
        <p:nvGraphicFramePr>
          <p:cNvPr id="4" name="Diagrama 3"/>
          <p:cNvGraphicFramePr/>
          <p:nvPr>
            <p:extLst>
              <p:ext uri="{D42A27DB-BD31-4B8C-83A1-F6EECF244321}">
                <p14:modId xmlns:p14="http://schemas.microsoft.com/office/powerpoint/2010/main" val="32663087"/>
              </p:ext>
            </p:extLst>
          </p:nvPr>
        </p:nvGraphicFramePr>
        <p:xfrm>
          <a:off x="1255481" y="1897380"/>
          <a:ext cx="10494559" cy="4229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CuadroTexto 6">
            <a:extLst>
              <a:ext uri="{FF2B5EF4-FFF2-40B4-BE49-F238E27FC236}">
                <a16:creationId xmlns="" xmlns:a16="http://schemas.microsoft.com/office/drawing/2014/main" id="{1AC222EB-CE0E-1D4E-BA24-831B2CB3AD74}"/>
              </a:ext>
            </a:extLst>
          </p:cNvPr>
          <p:cNvSpPr txBox="1"/>
          <p:nvPr/>
        </p:nvSpPr>
        <p:spPr>
          <a:xfrm>
            <a:off x="2438616" y="1054610"/>
            <a:ext cx="8900271" cy="450829"/>
          </a:xfrm>
          <a:prstGeom prst="rect">
            <a:avLst/>
          </a:prstGeom>
          <a:noFill/>
        </p:spPr>
        <p:txBody>
          <a:bodyPr wrap="square" rtlCol="0">
            <a:spAutoFit/>
          </a:bodyPr>
          <a:lstStyle/>
          <a:p>
            <a:pPr lvl="0">
              <a:lnSpc>
                <a:spcPct val="130000"/>
              </a:lnSpc>
              <a:defRPr/>
            </a:pPr>
            <a:r>
              <a:rPr lang="es-EC" sz="2000" b="1" i="1" dirty="0" smtClean="0">
                <a:solidFill>
                  <a:prstClr val="black"/>
                </a:solidFill>
                <a:latin typeface="Arial" panose="020B0604020202020204" pitchFamily="34" charset="0"/>
                <a:cs typeface="Arial" panose="020B0604020202020204" pitchFamily="34" charset="0"/>
              </a:rPr>
              <a:t>5.1. OBJETIVO GENERAL</a:t>
            </a:r>
          </a:p>
        </p:txBody>
      </p:sp>
    </p:spTree>
    <p:extLst>
      <p:ext uri="{BB962C8B-B14F-4D97-AF65-F5344CB8AC3E}">
        <p14:creationId xmlns:p14="http://schemas.microsoft.com/office/powerpoint/2010/main" val="22229778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5"/>
              <a:defRPr/>
            </a:pPr>
            <a:r>
              <a:rPr lang="es-EC" sz="2800" b="1" i="1" dirty="0">
                <a:solidFill>
                  <a:prstClr val="black"/>
                </a:solidFill>
                <a:latin typeface="Arial" panose="020B0604020202020204" pitchFamily="34" charset="0"/>
                <a:cs typeface="Arial" panose="020B0604020202020204" pitchFamily="34" charset="0"/>
              </a:rPr>
              <a:t>OBJETIVOS GENERAL Y ESPECÍFICOS</a:t>
            </a:r>
            <a:endParaRPr lang="es-EC" sz="2800" b="1" i="1" dirty="0" smtClean="0">
              <a:solidFill>
                <a:prstClr val="black"/>
              </a:solidFill>
              <a:latin typeface="Arial" panose="020B0604020202020204" pitchFamily="34" charset="0"/>
              <a:cs typeface="Arial" panose="020B0604020202020204" pitchFamily="34" charset="0"/>
            </a:endParaRPr>
          </a:p>
        </p:txBody>
      </p:sp>
      <p:graphicFrame>
        <p:nvGraphicFramePr>
          <p:cNvPr id="9" name="Diagrama 8"/>
          <p:cNvGraphicFramePr/>
          <p:nvPr>
            <p:extLst>
              <p:ext uri="{D42A27DB-BD31-4B8C-83A1-F6EECF244321}">
                <p14:modId xmlns:p14="http://schemas.microsoft.com/office/powerpoint/2010/main" val="442570270"/>
              </p:ext>
            </p:extLst>
          </p:nvPr>
        </p:nvGraphicFramePr>
        <p:xfrm>
          <a:off x="2148840" y="1714500"/>
          <a:ext cx="9552326"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CuadroTexto 9">
            <a:extLst>
              <a:ext uri="{FF2B5EF4-FFF2-40B4-BE49-F238E27FC236}">
                <a16:creationId xmlns="" xmlns:a16="http://schemas.microsoft.com/office/drawing/2014/main" id="{1AC222EB-CE0E-1D4E-BA24-831B2CB3AD74}"/>
              </a:ext>
            </a:extLst>
          </p:cNvPr>
          <p:cNvSpPr txBox="1"/>
          <p:nvPr/>
        </p:nvSpPr>
        <p:spPr>
          <a:xfrm>
            <a:off x="2408136" y="1058420"/>
            <a:ext cx="8900271" cy="492443"/>
          </a:xfrm>
          <a:prstGeom prst="rect">
            <a:avLst/>
          </a:prstGeom>
          <a:noFill/>
        </p:spPr>
        <p:txBody>
          <a:bodyPr wrap="square" rtlCol="0">
            <a:spAutoFit/>
          </a:bodyPr>
          <a:lstStyle/>
          <a:p>
            <a:pPr lvl="0">
              <a:lnSpc>
                <a:spcPct val="130000"/>
              </a:lnSpc>
              <a:defRPr/>
            </a:pPr>
            <a:r>
              <a:rPr lang="es-EC" sz="2000" b="1" i="1" dirty="0" smtClean="0">
                <a:solidFill>
                  <a:prstClr val="black"/>
                </a:solidFill>
                <a:latin typeface="Arial" panose="020B0604020202020204" pitchFamily="34" charset="0"/>
                <a:cs typeface="Arial" panose="020B0604020202020204" pitchFamily="34" charset="0"/>
              </a:rPr>
              <a:t>5.2. OBJETIVOS ESPECÍFICOS</a:t>
            </a:r>
          </a:p>
        </p:txBody>
      </p:sp>
      <p:sp>
        <p:nvSpPr>
          <p:cNvPr id="11" name="CuadroTexto 10"/>
          <p:cNvSpPr txBox="1"/>
          <p:nvPr/>
        </p:nvSpPr>
        <p:spPr>
          <a:xfrm>
            <a:off x="3161838" y="5870289"/>
            <a:ext cx="8024649" cy="461665"/>
          </a:xfrm>
          <a:prstGeom prst="rect">
            <a:avLst/>
          </a:prstGeom>
          <a:noFill/>
        </p:spPr>
        <p:txBody>
          <a:bodyPr wrap="square" rtlCol="0">
            <a:spAutoFit/>
          </a:bodyPr>
          <a:lstStyle/>
          <a:p>
            <a:r>
              <a:rPr lang="es-EC" sz="2400" b="1" dirty="0">
                <a:solidFill>
                  <a:schemeClr val="accent6">
                    <a:lumMod val="50000"/>
                  </a:schemeClr>
                </a:solidFill>
              </a:rPr>
              <a:t>Dirección General de Talento Humano de la Fuerza </a:t>
            </a:r>
            <a:r>
              <a:rPr lang="es-EC" sz="2400" b="1" dirty="0" smtClean="0">
                <a:solidFill>
                  <a:schemeClr val="accent6">
                    <a:lumMod val="50000"/>
                  </a:schemeClr>
                </a:solidFill>
              </a:rPr>
              <a:t>Terrestre</a:t>
            </a:r>
            <a:endParaRPr lang="es-EC" sz="2400" b="1" dirty="0">
              <a:solidFill>
                <a:schemeClr val="accent6">
                  <a:lumMod val="50000"/>
                </a:schemeClr>
              </a:solidFill>
            </a:endParaRPr>
          </a:p>
        </p:txBody>
      </p:sp>
    </p:spTree>
    <p:extLst>
      <p:ext uri="{BB962C8B-B14F-4D97-AF65-F5344CB8AC3E}">
        <p14:creationId xmlns:p14="http://schemas.microsoft.com/office/powerpoint/2010/main" val="39368631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F3E3CE28-1FC8-8E46-A07E-10CC378E0146}"/>
              </a:ext>
            </a:extLst>
          </p:cNvPr>
          <p:cNvSpPr/>
          <p:nvPr/>
        </p:nvSpPr>
        <p:spPr>
          <a:xfrm>
            <a:off x="139521" y="182881"/>
            <a:ext cx="11912959" cy="731520"/>
          </a:xfrm>
          <a:prstGeom prst="rect">
            <a:avLst/>
          </a:prstGeom>
          <a:gradFill flip="none" rotWithShape="1">
            <a:gsLst>
              <a:gs pos="0">
                <a:schemeClr val="accent6">
                  <a:lumMod val="60000"/>
                  <a:lumOff val="40000"/>
                  <a:tint val="66000"/>
                  <a:satMod val="160000"/>
                </a:schemeClr>
              </a:gs>
              <a:gs pos="50000">
                <a:schemeClr val="accent6">
                  <a:lumMod val="60000"/>
                  <a:lumOff val="40000"/>
                  <a:tint val="44500"/>
                  <a:satMod val="160000"/>
                </a:schemeClr>
              </a:gs>
              <a:gs pos="100000">
                <a:schemeClr val="accent6">
                  <a:lumMod val="60000"/>
                  <a:lumOff val="4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14350" lvl="0" indent="-514350" algn="ctr">
              <a:lnSpc>
                <a:spcPct val="130000"/>
              </a:lnSpc>
              <a:buFont typeface="+mj-lt"/>
              <a:buAutoNum type="arabicPeriod" startAt="6"/>
              <a:defRPr/>
            </a:pPr>
            <a:r>
              <a:rPr lang="es-EC" sz="2800" b="1" i="1" dirty="0">
                <a:solidFill>
                  <a:prstClr val="black"/>
                </a:solidFill>
                <a:latin typeface="Arial" panose="020B0604020202020204" pitchFamily="34" charset="0"/>
                <a:cs typeface="Arial" panose="020B0604020202020204" pitchFamily="34" charset="0"/>
              </a:rPr>
              <a:t>FUNDAMENTACIÓN TEÓRICA</a:t>
            </a:r>
            <a:endParaRPr lang="es-EC" sz="2800" dirty="0">
              <a:solidFill>
                <a:prstClr val="black"/>
              </a:solidFill>
              <a:latin typeface="Arial" panose="020B0604020202020204" pitchFamily="34" charset="0"/>
              <a:cs typeface="Arial" panose="020B0604020202020204" pitchFamily="34" charset="0"/>
            </a:endParaRPr>
          </a:p>
        </p:txBody>
      </p:sp>
      <p:graphicFrame>
        <p:nvGraphicFramePr>
          <p:cNvPr id="2" name="Diagrama 1"/>
          <p:cNvGraphicFramePr/>
          <p:nvPr>
            <p:extLst>
              <p:ext uri="{D42A27DB-BD31-4B8C-83A1-F6EECF244321}">
                <p14:modId xmlns:p14="http://schemas.microsoft.com/office/powerpoint/2010/main" val="2144939947"/>
              </p:ext>
            </p:extLst>
          </p:nvPr>
        </p:nvGraphicFramePr>
        <p:xfrm>
          <a:off x="2470150" y="1239656"/>
          <a:ext cx="785495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descr="Seguridad y salud en el trabajo para las personas con discapacidad | En  Pozuel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37084" y="1361358"/>
            <a:ext cx="2157996" cy="121126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2052" name="Picture 4" descr="Personal especializado, clave de las empresas competitivas - eSemanal -  Noticias del Cana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86854" y="3019579"/>
            <a:ext cx="2308226" cy="12285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860125595"/>
      </p:ext>
    </p:extLst>
  </p:cSld>
  <p:clrMapOvr>
    <a:masterClrMapping/>
  </p:clrMapOvr>
  <p:timing>
    <p:tnLst>
      <p:par>
        <p:cTn id="1" dur="indefinite" restart="never" nodeType="tmRoot"/>
      </p:par>
    </p:tnLst>
  </p:timing>
</p:sld>
</file>

<file path=ppt/theme/theme1.xml><?xml version="1.0" encoding="utf-8"?>
<a:theme xmlns:a="http://schemas.openxmlformats.org/drawingml/2006/main" name="1_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9</TotalTime>
  <Words>2072</Words>
  <Application>Microsoft Office PowerPoint</Application>
  <PresentationFormat>Panorámica</PresentationFormat>
  <Paragraphs>215</Paragraphs>
  <Slides>28</Slides>
  <Notes>0</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5" baseType="lpstr">
      <vt:lpstr>Arial</vt:lpstr>
      <vt:lpstr>Calibri</vt:lpstr>
      <vt:lpstr>Calibri Light</vt:lpstr>
      <vt:lpstr>Symbol</vt:lpstr>
      <vt:lpstr>Times New Roman</vt:lpstr>
      <vt:lpstr>1_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ELL</dc:creator>
  <cp:lastModifiedBy>Darío Echeverría</cp:lastModifiedBy>
  <cp:revision>56</cp:revision>
  <dcterms:created xsi:type="dcterms:W3CDTF">2020-09-15T21:54:46Z</dcterms:created>
  <dcterms:modified xsi:type="dcterms:W3CDTF">2020-10-02T20:48:16Z</dcterms:modified>
</cp:coreProperties>
</file>